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3DF478" w14:textId="74BD4589" w:rsidR="00C02627" w:rsidRDefault="00791593" w:rsidP="00791593">
      <w:pPr>
        <w:pStyle w:val="Heading1"/>
      </w:pPr>
      <w:r>
        <w:t xml:space="preserve">BAB V </w:t>
      </w:r>
      <w:r>
        <w:br/>
        <w:t>IMPLEMENTASI SISTEM</w:t>
      </w:r>
    </w:p>
    <w:p w14:paraId="1C21887D" w14:textId="782AA8CB" w:rsidR="00791593" w:rsidRDefault="00791593" w:rsidP="00532BB9">
      <w:pPr>
        <w:pStyle w:val="Heading2"/>
        <w:ind w:left="426" w:hanging="426"/>
      </w:pPr>
      <w:proofErr w:type="spellStart"/>
      <w:r>
        <w:t>Implementasi</w:t>
      </w:r>
      <w:proofErr w:type="spellEnd"/>
      <w:r>
        <w:t xml:space="preserve"> sistem</w:t>
      </w:r>
    </w:p>
    <w:p w14:paraId="18D56041" w14:textId="77777777" w:rsidR="00AC1D96" w:rsidRPr="006A4494" w:rsidRDefault="00AC1D96" w:rsidP="00AC1D96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A4494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6A4494">
        <w:rPr>
          <w:rFonts w:ascii="Times New Roman" w:hAnsi="Times New Roman" w:cs="Times New Roman"/>
          <w:sz w:val="24"/>
          <w:szCs w:val="24"/>
        </w:rPr>
        <w:t xml:space="preserve"> sistem merupakan suatu </w:t>
      </w:r>
      <w:proofErr w:type="spellStart"/>
      <w:r w:rsidRPr="006A4494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6A4494">
        <w:rPr>
          <w:rFonts w:ascii="Times New Roman" w:hAnsi="Times New Roman" w:cs="Times New Roman"/>
          <w:sz w:val="24"/>
          <w:szCs w:val="24"/>
        </w:rPr>
        <w:t xml:space="preserve"> dalam </w:t>
      </w:r>
      <w:proofErr w:type="spellStart"/>
      <w:r w:rsidRPr="006A4494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6A4494">
        <w:rPr>
          <w:rFonts w:ascii="Times New Roman" w:hAnsi="Times New Roman" w:cs="Times New Roman"/>
          <w:sz w:val="24"/>
          <w:szCs w:val="24"/>
        </w:rPr>
        <w:t xml:space="preserve"> suatu </w:t>
      </w:r>
      <w:proofErr w:type="spellStart"/>
      <w:r w:rsidRPr="006A4494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6A44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4494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6A44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6A4494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6A44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4494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6A4494">
        <w:rPr>
          <w:rFonts w:ascii="Times New Roman" w:hAnsi="Times New Roman" w:cs="Times New Roman"/>
          <w:sz w:val="24"/>
          <w:szCs w:val="24"/>
        </w:rPr>
        <w:t xml:space="preserve"> dilakukan </w:t>
      </w:r>
      <w:proofErr w:type="spellStart"/>
      <w:r w:rsidRPr="006A4494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6A4494">
        <w:rPr>
          <w:rFonts w:ascii="Times New Roman" w:hAnsi="Times New Roman" w:cs="Times New Roman"/>
          <w:sz w:val="24"/>
          <w:szCs w:val="24"/>
        </w:rPr>
        <w:t xml:space="preserve"> prosses Analisa dan </w:t>
      </w:r>
      <w:proofErr w:type="spellStart"/>
      <w:r w:rsidRPr="006A4494">
        <w:rPr>
          <w:rFonts w:ascii="Times New Roman" w:hAnsi="Times New Roman" w:cs="Times New Roman"/>
          <w:sz w:val="24"/>
          <w:szCs w:val="24"/>
        </w:rPr>
        <w:t>per</w:t>
      </w:r>
      <w:r>
        <w:rPr>
          <w:rFonts w:ascii="Times New Roman" w:hAnsi="Times New Roman" w:cs="Times New Roman"/>
          <w:sz w:val="24"/>
          <w:szCs w:val="24"/>
        </w:rPr>
        <w:t>anc</w:t>
      </w:r>
      <w:r w:rsidRPr="006A4494">
        <w:rPr>
          <w:rFonts w:ascii="Times New Roman" w:hAnsi="Times New Roman" w:cs="Times New Roman"/>
          <w:sz w:val="24"/>
          <w:szCs w:val="24"/>
        </w:rPr>
        <w:t>angan</w:t>
      </w:r>
      <w:proofErr w:type="spellEnd"/>
      <w:r w:rsidRPr="006A44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4494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6A4494">
        <w:rPr>
          <w:rFonts w:ascii="Times New Roman" w:hAnsi="Times New Roman" w:cs="Times New Roman"/>
          <w:sz w:val="24"/>
          <w:szCs w:val="24"/>
        </w:rPr>
        <w:t xml:space="preserve"> dilakukan. Pada </w:t>
      </w:r>
      <w:proofErr w:type="spellStart"/>
      <w:r w:rsidRPr="006A4494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6A44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4494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6A44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449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6A44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4494">
        <w:rPr>
          <w:rFonts w:ascii="Times New Roman" w:hAnsi="Times New Roman" w:cs="Times New Roman"/>
          <w:sz w:val="24"/>
          <w:szCs w:val="24"/>
        </w:rPr>
        <w:t>dibahas</w:t>
      </w:r>
      <w:proofErr w:type="spellEnd"/>
      <w:r w:rsidRPr="006A44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4494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6A4494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6A4494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6A44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A4494"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 w:rsidRPr="006A4494">
        <w:rPr>
          <w:rFonts w:ascii="Times New Roman" w:hAnsi="Times New Roman" w:cs="Times New Roman"/>
          <w:sz w:val="24"/>
          <w:szCs w:val="24"/>
        </w:rPr>
        <w:t xml:space="preserve"> langsung dengan </w:t>
      </w:r>
      <w:proofErr w:type="spellStart"/>
      <w:r w:rsidRPr="006A4494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6A4494">
        <w:rPr>
          <w:rFonts w:ascii="Times New Roman" w:hAnsi="Times New Roman" w:cs="Times New Roman"/>
          <w:sz w:val="24"/>
          <w:szCs w:val="24"/>
        </w:rPr>
        <w:t>.</w:t>
      </w:r>
    </w:p>
    <w:p w14:paraId="179A6304" w14:textId="23A860BD" w:rsidR="00AC1D96" w:rsidRDefault="00AC1D96" w:rsidP="00AC1D96">
      <w:pPr>
        <w:pStyle w:val="ListParagraph"/>
        <w:numPr>
          <w:ilvl w:val="6"/>
          <w:numId w:val="1"/>
        </w:numPr>
        <w:spacing w:line="360" w:lineRule="auto"/>
        <w:ind w:left="993"/>
        <w:rPr>
          <w:rFonts w:ascii="Times New Roman" w:hAnsi="Times New Roman" w:cs="Times New Roman"/>
          <w:sz w:val="24"/>
          <w:szCs w:val="24"/>
        </w:rPr>
      </w:pPr>
      <w:r w:rsidRPr="00AC1D96">
        <w:rPr>
          <w:rFonts w:ascii="Times New Roman" w:hAnsi="Times New Roman" w:cs="Times New Roman"/>
          <w:sz w:val="24"/>
          <w:szCs w:val="24"/>
        </w:rPr>
        <w:t>Halaman login</w:t>
      </w:r>
    </w:p>
    <w:p w14:paraId="4C912FF4" w14:textId="77777777" w:rsidR="00012431" w:rsidRDefault="00012431" w:rsidP="00012431">
      <w:pPr>
        <w:pStyle w:val="ListParagraph"/>
        <w:keepNext/>
        <w:spacing w:line="360" w:lineRule="auto"/>
        <w:ind w:left="993"/>
        <w:jc w:val="center"/>
      </w:pPr>
      <w:r w:rsidRPr="00012431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21B1CB72" wp14:editId="32B5CF56">
            <wp:extent cx="4184532" cy="2092519"/>
            <wp:effectExtent l="0" t="0" r="6985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209991" cy="210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40A2E" w14:textId="50150A69" w:rsidR="00AC1D96" w:rsidRPr="00012431" w:rsidRDefault="00012431" w:rsidP="00012431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5. </w:t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5. \* ARABIC </w:instrText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15199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</w:t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halaman</w:t>
      </w:r>
      <w:proofErr w:type="spellEnd"/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login</w:t>
      </w:r>
    </w:p>
    <w:p w14:paraId="3F60BA71" w14:textId="77777777" w:rsidR="00012431" w:rsidRDefault="0001243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F03B1E8" w14:textId="03DFE4FF" w:rsidR="00AC1D96" w:rsidRDefault="00AC1D96" w:rsidP="00AC1D96">
      <w:pPr>
        <w:pStyle w:val="ListParagraph"/>
        <w:numPr>
          <w:ilvl w:val="6"/>
          <w:numId w:val="1"/>
        </w:numPr>
        <w:spacing w:line="360" w:lineRule="auto"/>
        <w:ind w:left="993"/>
        <w:rPr>
          <w:rFonts w:ascii="Times New Roman" w:hAnsi="Times New Roman" w:cs="Times New Roman"/>
          <w:sz w:val="24"/>
          <w:szCs w:val="24"/>
        </w:rPr>
      </w:pPr>
      <w:r w:rsidRPr="00AC1D96">
        <w:rPr>
          <w:rFonts w:ascii="Times New Roman" w:hAnsi="Times New Roman" w:cs="Times New Roman"/>
          <w:sz w:val="24"/>
          <w:szCs w:val="24"/>
        </w:rPr>
        <w:lastRenderedPageBreak/>
        <w:t xml:space="preserve">Halaman </w:t>
      </w:r>
      <w:proofErr w:type="spellStart"/>
      <w:r w:rsidRPr="00AC1D96">
        <w:rPr>
          <w:rFonts w:ascii="Times New Roman" w:hAnsi="Times New Roman" w:cs="Times New Roman"/>
          <w:sz w:val="24"/>
          <w:szCs w:val="24"/>
        </w:rPr>
        <w:t>utama</w:t>
      </w:r>
      <w:proofErr w:type="spellEnd"/>
    </w:p>
    <w:p w14:paraId="1023F64C" w14:textId="24DEF484" w:rsidR="00012431" w:rsidRDefault="00012431" w:rsidP="00012431">
      <w:pPr>
        <w:pStyle w:val="ListParagraph"/>
        <w:keepNext/>
        <w:spacing w:line="360" w:lineRule="auto"/>
        <w:ind w:left="993"/>
      </w:pPr>
      <w:r>
        <w:rPr>
          <w:noProof/>
        </w:rPr>
        <w:drawing>
          <wp:inline distT="0" distB="0" distL="0" distR="0" wp14:anchorId="18572846" wp14:editId="6A1A49B3">
            <wp:extent cx="4579034" cy="2575464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585470" cy="2579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2F3365" w14:textId="45C10484" w:rsidR="00012431" w:rsidRPr="00012431" w:rsidRDefault="00012431" w:rsidP="00012431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5. </w:t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5. \* ARABIC </w:instrText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15199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</w:t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halaman</w:t>
      </w:r>
      <w:proofErr w:type="spellEnd"/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utama</w:t>
      </w:r>
      <w:proofErr w:type="spellEnd"/>
    </w:p>
    <w:p w14:paraId="3677E7C9" w14:textId="0D8A51A4" w:rsidR="00AC1D96" w:rsidRDefault="00AC1D96" w:rsidP="00AC1D96">
      <w:pPr>
        <w:pStyle w:val="ListParagraph"/>
        <w:numPr>
          <w:ilvl w:val="6"/>
          <w:numId w:val="1"/>
        </w:numPr>
        <w:spacing w:line="360" w:lineRule="auto"/>
        <w:ind w:left="993"/>
        <w:rPr>
          <w:rFonts w:ascii="Times New Roman" w:hAnsi="Times New Roman" w:cs="Times New Roman"/>
          <w:sz w:val="24"/>
          <w:szCs w:val="24"/>
        </w:rPr>
      </w:pPr>
      <w:r w:rsidRPr="00AC1D96">
        <w:rPr>
          <w:rFonts w:ascii="Times New Roman" w:hAnsi="Times New Roman" w:cs="Times New Roman"/>
          <w:sz w:val="24"/>
          <w:szCs w:val="24"/>
        </w:rPr>
        <w:t xml:space="preserve">Halaman </w:t>
      </w:r>
      <w:proofErr w:type="spellStart"/>
      <w:r w:rsidRPr="00AC1D96">
        <w:rPr>
          <w:rFonts w:ascii="Times New Roman" w:hAnsi="Times New Roman" w:cs="Times New Roman"/>
          <w:sz w:val="24"/>
          <w:szCs w:val="24"/>
        </w:rPr>
        <w:t>kategori</w:t>
      </w:r>
      <w:proofErr w:type="spellEnd"/>
    </w:p>
    <w:p w14:paraId="5F7A77E8" w14:textId="77777777" w:rsidR="00012431" w:rsidRDefault="00012431" w:rsidP="00012431">
      <w:pPr>
        <w:pStyle w:val="ListParagraph"/>
        <w:keepNext/>
        <w:spacing w:line="360" w:lineRule="auto"/>
        <w:ind w:left="993"/>
      </w:pPr>
      <w:r>
        <w:rPr>
          <w:noProof/>
        </w:rPr>
        <w:drawing>
          <wp:inline distT="0" distB="0" distL="0" distR="0" wp14:anchorId="06B0B8DE" wp14:editId="38867F2E">
            <wp:extent cx="4614203" cy="259524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19641" cy="2598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AAC7D" w14:textId="2B4D2D2D" w:rsidR="00012431" w:rsidRPr="00012431" w:rsidRDefault="00012431" w:rsidP="00012431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5. </w:t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5. \* ARABIC </w:instrText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15199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3</w:t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halaman</w:t>
      </w:r>
      <w:proofErr w:type="spellEnd"/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kategori</w:t>
      </w:r>
      <w:proofErr w:type="spellEnd"/>
    </w:p>
    <w:p w14:paraId="62176553" w14:textId="77777777" w:rsidR="00012431" w:rsidRDefault="0001243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6080053" w14:textId="36970D80" w:rsidR="00AC1D96" w:rsidRDefault="00AC1D96" w:rsidP="00AC1D96">
      <w:pPr>
        <w:pStyle w:val="ListParagraph"/>
        <w:numPr>
          <w:ilvl w:val="6"/>
          <w:numId w:val="1"/>
        </w:numPr>
        <w:spacing w:line="360" w:lineRule="auto"/>
        <w:ind w:left="993"/>
        <w:rPr>
          <w:rFonts w:ascii="Times New Roman" w:hAnsi="Times New Roman" w:cs="Times New Roman"/>
          <w:sz w:val="24"/>
          <w:szCs w:val="24"/>
        </w:rPr>
      </w:pPr>
      <w:r w:rsidRPr="00AC1D96">
        <w:rPr>
          <w:rFonts w:ascii="Times New Roman" w:hAnsi="Times New Roman" w:cs="Times New Roman"/>
          <w:sz w:val="24"/>
          <w:szCs w:val="24"/>
        </w:rPr>
        <w:lastRenderedPageBreak/>
        <w:t>Halaman produk</w:t>
      </w:r>
    </w:p>
    <w:p w14:paraId="7FEB354D" w14:textId="77777777" w:rsidR="00012431" w:rsidRDefault="00012431" w:rsidP="00012431">
      <w:pPr>
        <w:pStyle w:val="ListParagraph"/>
        <w:keepNext/>
        <w:spacing w:line="360" w:lineRule="auto"/>
        <w:ind w:left="993"/>
      </w:pPr>
      <w:r w:rsidRPr="00012431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7AA1496C" wp14:editId="1F2BB3A5">
            <wp:extent cx="4607169" cy="4445074"/>
            <wp:effectExtent l="0" t="0" r="317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12047" cy="4449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DB400" w14:textId="2D473724" w:rsidR="00012431" w:rsidRPr="00012431" w:rsidRDefault="00012431" w:rsidP="00012431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5. </w:t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5. \* ARABIC </w:instrText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15199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4</w:t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halaman</w:t>
      </w:r>
      <w:proofErr w:type="spellEnd"/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produk</w:t>
      </w:r>
    </w:p>
    <w:p w14:paraId="6D8B1D20" w14:textId="77777777" w:rsidR="00012431" w:rsidRDefault="0001243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70B5F19" w14:textId="2A4D2B83" w:rsidR="00AC1D96" w:rsidRDefault="00AC1D96" w:rsidP="00AC1D96">
      <w:pPr>
        <w:pStyle w:val="ListParagraph"/>
        <w:numPr>
          <w:ilvl w:val="6"/>
          <w:numId w:val="1"/>
        </w:numPr>
        <w:spacing w:line="360" w:lineRule="auto"/>
        <w:ind w:left="993"/>
        <w:rPr>
          <w:rFonts w:ascii="Times New Roman" w:hAnsi="Times New Roman" w:cs="Times New Roman"/>
          <w:sz w:val="24"/>
          <w:szCs w:val="24"/>
        </w:rPr>
      </w:pPr>
      <w:r w:rsidRPr="00AC1D96">
        <w:rPr>
          <w:rFonts w:ascii="Times New Roman" w:hAnsi="Times New Roman" w:cs="Times New Roman"/>
          <w:sz w:val="24"/>
          <w:szCs w:val="24"/>
        </w:rPr>
        <w:lastRenderedPageBreak/>
        <w:t xml:space="preserve">Halaman </w:t>
      </w:r>
      <w:proofErr w:type="spellStart"/>
      <w:r w:rsidRPr="00AC1D96">
        <w:rPr>
          <w:rFonts w:ascii="Times New Roman" w:hAnsi="Times New Roman" w:cs="Times New Roman"/>
          <w:sz w:val="24"/>
          <w:szCs w:val="24"/>
        </w:rPr>
        <w:t>barang</w:t>
      </w:r>
      <w:proofErr w:type="spellEnd"/>
    </w:p>
    <w:p w14:paraId="06A09CD3" w14:textId="77777777" w:rsidR="00012431" w:rsidRDefault="00012431" w:rsidP="00012431">
      <w:pPr>
        <w:pStyle w:val="ListParagraph"/>
        <w:keepNext/>
        <w:spacing w:line="360" w:lineRule="auto"/>
        <w:ind w:left="993"/>
      </w:pPr>
      <w:r w:rsidRPr="00012431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7BF866CC" wp14:editId="27B66835">
            <wp:extent cx="4459458" cy="3141732"/>
            <wp:effectExtent l="0" t="0" r="0" b="190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65666" cy="3146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78A1C3" w14:textId="73613C7D" w:rsidR="00012431" w:rsidRPr="00012431" w:rsidRDefault="00012431" w:rsidP="00012431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5. </w:t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5. \* ARABIC </w:instrText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15199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5</w:t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halaman</w:t>
      </w:r>
      <w:proofErr w:type="spellEnd"/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barang</w:t>
      </w:r>
      <w:proofErr w:type="spellEnd"/>
    </w:p>
    <w:p w14:paraId="45DB80A6" w14:textId="77777777" w:rsidR="00012431" w:rsidRDefault="0001243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FA95524" w14:textId="0CF248B2" w:rsidR="00AC1D96" w:rsidRDefault="00AC1D96" w:rsidP="00AC1D96">
      <w:pPr>
        <w:pStyle w:val="ListParagraph"/>
        <w:numPr>
          <w:ilvl w:val="6"/>
          <w:numId w:val="1"/>
        </w:numPr>
        <w:spacing w:line="360" w:lineRule="auto"/>
        <w:ind w:left="993"/>
        <w:rPr>
          <w:rFonts w:ascii="Times New Roman" w:hAnsi="Times New Roman" w:cs="Times New Roman"/>
          <w:sz w:val="24"/>
          <w:szCs w:val="24"/>
        </w:rPr>
      </w:pPr>
      <w:r w:rsidRPr="00AC1D96">
        <w:rPr>
          <w:rFonts w:ascii="Times New Roman" w:hAnsi="Times New Roman" w:cs="Times New Roman"/>
          <w:sz w:val="24"/>
          <w:szCs w:val="24"/>
        </w:rPr>
        <w:lastRenderedPageBreak/>
        <w:t xml:space="preserve">Halaman </w:t>
      </w:r>
      <w:proofErr w:type="spellStart"/>
      <w:r w:rsidRPr="00AC1D96">
        <w:rPr>
          <w:rFonts w:ascii="Times New Roman" w:hAnsi="Times New Roman" w:cs="Times New Roman"/>
          <w:sz w:val="24"/>
          <w:szCs w:val="24"/>
        </w:rPr>
        <w:t>stockin</w:t>
      </w:r>
      <w:proofErr w:type="spellEnd"/>
    </w:p>
    <w:p w14:paraId="172A7722" w14:textId="77777777" w:rsidR="00012431" w:rsidRDefault="00012431" w:rsidP="00012431">
      <w:pPr>
        <w:pStyle w:val="ListParagraph"/>
        <w:keepNext/>
        <w:spacing w:line="360" w:lineRule="auto"/>
        <w:ind w:left="993"/>
      </w:pPr>
      <w:r w:rsidRPr="00012431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34686D8C" wp14:editId="6958C108">
            <wp:extent cx="4487594" cy="4380708"/>
            <wp:effectExtent l="0" t="0" r="8255" b="127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90623" cy="438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886774" w14:textId="78090DAC" w:rsidR="00012431" w:rsidRPr="00012431" w:rsidRDefault="00012431" w:rsidP="00012431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5. </w:t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5. \* ARABIC </w:instrText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15199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6</w:t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Halaman </w:t>
      </w:r>
      <w:proofErr w:type="spellStart"/>
      <w:r w:rsidRPr="00012431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tockin</w:t>
      </w:r>
      <w:proofErr w:type="spellEnd"/>
    </w:p>
    <w:p w14:paraId="1AED271D" w14:textId="77777777" w:rsidR="00012431" w:rsidRDefault="0001243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4E9CA6D" w14:textId="170253D3" w:rsidR="00AC1D96" w:rsidRDefault="00AC1D96" w:rsidP="00AC1D96">
      <w:pPr>
        <w:pStyle w:val="ListParagraph"/>
        <w:numPr>
          <w:ilvl w:val="6"/>
          <w:numId w:val="1"/>
        </w:numPr>
        <w:spacing w:line="360" w:lineRule="auto"/>
        <w:ind w:left="993"/>
        <w:rPr>
          <w:rFonts w:ascii="Times New Roman" w:hAnsi="Times New Roman" w:cs="Times New Roman"/>
          <w:sz w:val="24"/>
          <w:szCs w:val="24"/>
        </w:rPr>
      </w:pPr>
      <w:r w:rsidRPr="00AC1D96">
        <w:rPr>
          <w:rFonts w:ascii="Times New Roman" w:hAnsi="Times New Roman" w:cs="Times New Roman"/>
          <w:sz w:val="24"/>
          <w:szCs w:val="24"/>
        </w:rPr>
        <w:lastRenderedPageBreak/>
        <w:t>Halaman audit</w:t>
      </w:r>
    </w:p>
    <w:p w14:paraId="7AF0C3DE" w14:textId="77777777" w:rsidR="00C25280" w:rsidRDefault="00C25280" w:rsidP="00C25280">
      <w:pPr>
        <w:pStyle w:val="ListParagraph"/>
        <w:keepNext/>
        <w:spacing w:line="360" w:lineRule="auto"/>
        <w:ind w:left="993"/>
      </w:pPr>
      <w:r>
        <w:rPr>
          <w:noProof/>
        </w:rPr>
        <w:drawing>
          <wp:inline distT="0" distB="0" distL="0" distR="0" wp14:anchorId="122C224B" wp14:editId="0C3D8442">
            <wp:extent cx="4515729" cy="2539859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23061" cy="2543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67E09" w14:textId="1D67CFB1" w:rsidR="00012431" w:rsidRPr="00C25280" w:rsidRDefault="00C25280" w:rsidP="00C25280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5. </w:t>
      </w: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5. \* ARABIC </w:instrText>
      </w: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15199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7</w:t>
      </w: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halaman</w:t>
      </w:r>
      <w:proofErr w:type="spellEnd"/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audit</w:t>
      </w:r>
    </w:p>
    <w:p w14:paraId="4701F2B7" w14:textId="7D74A7B9" w:rsidR="00AC1D96" w:rsidRDefault="00AC1D96" w:rsidP="00AC1D96">
      <w:pPr>
        <w:pStyle w:val="ListParagraph"/>
        <w:numPr>
          <w:ilvl w:val="6"/>
          <w:numId w:val="1"/>
        </w:numPr>
        <w:spacing w:line="360" w:lineRule="auto"/>
        <w:ind w:left="993"/>
        <w:rPr>
          <w:rFonts w:ascii="Times New Roman" w:hAnsi="Times New Roman" w:cs="Times New Roman"/>
          <w:sz w:val="24"/>
          <w:szCs w:val="24"/>
        </w:rPr>
      </w:pPr>
      <w:r w:rsidRPr="00AC1D96">
        <w:rPr>
          <w:rFonts w:ascii="Times New Roman" w:hAnsi="Times New Roman" w:cs="Times New Roman"/>
          <w:sz w:val="24"/>
          <w:szCs w:val="24"/>
        </w:rPr>
        <w:t>Halaman distributor</w:t>
      </w:r>
    </w:p>
    <w:p w14:paraId="10B21397" w14:textId="77777777" w:rsidR="00C25280" w:rsidRDefault="00C25280" w:rsidP="00C25280">
      <w:pPr>
        <w:pStyle w:val="ListParagraph"/>
        <w:keepNext/>
        <w:spacing w:line="360" w:lineRule="auto"/>
        <w:ind w:left="993"/>
      </w:pPr>
      <w:r w:rsidRPr="00C25280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54882F53" wp14:editId="282673BC">
            <wp:extent cx="4438357" cy="2896657"/>
            <wp:effectExtent l="0" t="0" r="63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49493" cy="290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36634" w14:textId="35B9E48A" w:rsidR="00C25280" w:rsidRPr="00C25280" w:rsidRDefault="00C25280" w:rsidP="00C25280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5. </w:t>
      </w: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5. \* ARABIC </w:instrText>
      </w: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15199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8</w:t>
      </w: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halaman</w:t>
      </w:r>
      <w:proofErr w:type="spellEnd"/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istributor</w:t>
      </w:r>
    </w:p>
    <w:p w14:paraId="4B9D814F" w14:textId="77777777" w:rsidR="00C25280" w:rsidRDefault="00C2528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8C18211" w14:textId="6805DC19" w:rsidR="00C25280" w:rsidRDefault="00AC1D96" w:rsidP="00C25280">
      <w:pPr>
        <w:pStyle w:val="ListParagraph"/>
        <w:numPr>
          <w:ilvl w:val="6"/>
          <w:numId w:val="1"/>
        </w:numPr>
        <w:spacing w:line="360" w:lineRule="auto"/>
        <w:ind w:left="993"/>
        <w:rPr>
          <w:rFonts w:ascii="Times New Roman" w:hAnsi="Times New Roman" w:cs="Times New Roman"/>
          <w:sz w:val="24"/>
          <w:szCs w:val="24"/>
        </w:rPr>
      </w:pPr>
      <w:r w:rsidRPr="00AC1D96">
        <w:rPr>
          <w:rFonts w:ascii="Times New Roman" w:hAnsi="Times New Roman" w:cs="Times New Roman"/>
          <w:sz w:val="24"/>
          <w:szCs w:val="24"/>
        </w:rPr>
        <w:lastRenderedPageBreak/>
        <w:t>Halaman user</w:t>
      </w:r>
    </w:p>
    <w:p w14:paraId="2C548174" w14:textId="77777777" w:rsidR="00C25280" w:rsidRDefault="00C25280" w:rsidP="00C25280">
      <w:pPr>
        <w:pStyle w:val="ListParagraph"/>
        <w:keepNext/>
        <w:spacing w:line="360" w:lineRule="auto"/>
        <w:ind w:left="993"/>
      </w:pPr>
      <w:r w:rsidRPr="00C25280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3097306E" wp14:editId="0CCBDB8E">
            <wp:extent cx="4494627" cy="3154553"/>
            <wp:effectExtent l="0" t="0" r="1270" b="825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98480" cy="3157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98D77" w14:textId="48689D32" w:rsidR="00C25280" w:rsidRPr="00C25280" w:rsidRDefault="00C25280" w:rsidP="00C25280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5. </w:t>
      </w: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5. \* ARABIC </w:instrText>
      </w: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15199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9</w:t>
      </w: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halaman</w:t>
      </w:r>
      <w:proofErr w:type="spellEnd"/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user</w:t>
      </w:r>
    </w:p>
    <w:p w14:paraId="6348238B" w14:textId="6CBA9F89" w:rsidR="00AC1D96" w:rsidRDefault="00AC1D96" w:rsidP="00AC1D96">
      <w:pPr>
        <w:pStyle w:val="ListParagraph"/>
        <w:numPr>
          <w:ilvl w:val="6"/>
          <w:numId w:val="1"/>
        </w:numPr>
        <w:spacing w:line="360" w:lineRule="auto"/>
        <w:ind w:left="993"/>
        <w:rPr>
          <w:rFonts w:ascii="Times New Roman" w:hAnsi="Times New Roman" w:cs="Times New Roman"/>
          <w:sz w:val="24"/>
          <w:szCs w:val="24"/>
        </w:rPr>
      </w:pPr>
      <w:r w:rsidRPr="00AC1D96">
        <w:rPr>
          <w:rFonts w:ascii="Times New Roman" w:hAnsi="Times New Roman" w:cs="Times New Roman"/>
          <w:sz w:val="24"/>
          <w:szCs w:val="24"/>
        </w:rPr>
        <w:t xml:space="preserve">Halaman </w:t>
      </w:r>
      <w:proofErr w:type="spellStart"/>
      <w:r w:rsidRPr="00AC1D96">
        <w:rPr>
          <w:rFonts w:ascii="Times New Roman" w:hAnsi="Times New Roman" w:cs="Times New Roman"/>
          <w:sz w:val="24"/>
          <w:szCs w:val="24"/>
        </w:rPr>
        <w:t>transaksi</w:t>
      </w:r>
      <w:proofErr w:type="spellEnd"/>
    </w:p>
    <w:p w14:paraId="75360F6B" w14:textId="77777777" w:rsidR="00C25280" w:rsidRDefault="00C25280" w:rsidP="00C25280">
      <w:pPr>
        <w:pStyle w:val="ListParagraph"/>
        <w:keepNext/>
        <w:spacing w:line="360" w:lineRule="auto"/>
        <w:ind w:left="993"/>
      </w:pPr>
      <w:r w:rsidRPr="00C25280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076AEE7E" wp14:editId="11F95878">
            <wp:extent cx="4142935" cy="2965822"/>
            <wp:effectExtent l="0" t="0" r="0" b="635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46003" cy="2968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74DD2" w14:textId="231847B3" w:rsidR="00C25280" w:rsidRPr="00C25280" w:rsidRDefault="00C25280" w:rsidP="00C25280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5. </w:t>
      </w: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5. \* ARABIC </w:instrText>
      </w: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15199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0</w:t>
      </w: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halaman</w:t>
      </w:r>
      <w:proofErr w:type="spellEnd"/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C25280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ransaksi</w:t>
      </w:r>
      <w:proofErr w:type="spellEnd"/>
    </w:p>
    <w:p w14:paraId="0BC124F6" w14:textId="7CA001ED" w:rsidR="00C25280" w:rsidRDefault="00791593" w:rsidP="00C25280">
      <w:pPr>
        <w:pStyle w:val="Heading2"/>
        <w:ind w:left="426" w:hanging="426"/>
      </w:pPr>
      <w:proofErr w:type="spellStart"/>
      <w:r>
        <w:lastRenderedPageBreak/>
        <w:t>Implemetnasi</w:t>
      </w:r>
      <w:proofErr w:type="spellEnd"/>
      <w:r>
        <w:t xml:space="preserve"> database</w:t>
      </w:r>
    </w:p>
    <w:p w14:paraId="2176E1E7" w14:textId="5016E769" w:rsidR="00C25280" w:rsidRDefault="00A3077B" w:rsidP="00A3077B">
      <w:pPr>
        <w:pStyle w:val="ListParagraph"/>
        <w:numPr>
          <w:ilvl w:val="6"/>
          <w:numId w:val="1"/>
        </w:numPr>
        <w:spacing w:line="360" w:lineRule="auto"/>
        <w:ind w:left="709"/>
        <w:rPr>
          <w:rFonts w:ascii="Times New Roman" w:hAnsi="Times New Roman" w:cs="Times New Roman"/>
          <w:sz w:val="24"/>
          <w:szCs w:val="24"/>
        </w:rPr>
      </w:pPr>
      <w:r w:rsidRPr="00A3077B">
        <w:rPr>
          <w:rFonts w:ascii="Times New Roman" w:hAnsi="Times New Roman" w:cs="Times New Roman"/>
          <w:sz w:val="24"/>
          <w:szCs w:val="24"/>
        </w:rPr>
        <w:t>Table audit</w:t>
      </w:r>
    </w:p>
    <w:p w14:paraId="34764DF2" w14:textId="77777777" w:rsidR="00A3077B" w:rsidRDefault="00A3077B" w:rsidP="00A3077B">
      <w:pPr>
        <w:pStyle w:val="ListParagraph"/>
        <w:keepNext/>
        <w:spacing w:line="360" w:lineRule="auto"/>
        <w:ind w:left="709"/>
      </w:pPr>
      <w:r w:rsidRPr="00A3077B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4FA8C985" wp14:editId="2A080195">
            <wp:extent cx="4628270" cy="1542757"/>
            <wp:effectExtent l="0" t="0" r="1270" b="63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35844" cy="1545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B87513" w14:textId="2C8A1D5F" w:rsidR="00A3077B" w:rsidRPr="00A3077B" w:rsidRDefault="00A3077B" w:rsidP="00A3077B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5. </w:t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5. \* ARABIC </w:instrText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15199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1</w:t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audit</w:t>
      </w:r>
    </w:p>
    <w:p w14:paraId="61698C6C" w14:textId="1750134F" w:rsidR="00A3077B" w:rsidRDefault="00A3077B" w:rsidP="00A3077B">
      <w:pPr>
        <w:pStyle w:val="ListParagraph"/>
        <w:numPr>
          <w:ilvl w:val="6"/>
          <w:numId w:val="1"/>
        </w:numPr>
        <w:spacing w:line="360" w:lineRule="auto"/>
        <w:ind w:left="709"/>
        <w:rPr>
          <w:rFonts w:ascii="Times New Roman" w:hAnsi="Times New Roman" w:cs="Times New Roman"/>
          <w:sz w:val="24"/>
          <w:szCs w:val="24"/>
        </w:rPr>
      </w:pPr>
      <w:r w:rsidRPr="00A3077B">
        <w:rPr>
          <w:rFonts w:ascii="Times New Roman" w:hAnsi="Times New Roman" w:cs="Times New Roman"/>
          <w:sz w:val="24"/>
          <w:szCs w:val="24"/>
        </w:rPr>
        <w:t xml:space="preserve">Table </w:t>
      </w:r>
      <w:proofErr w:type="spellStart"/>
      <w:r w:rsidRPr="00A3077B">
        <w:rPr>
          <w:rFonts w:ascii="Times New Roman" w:hAnsi="Times New Roman" w:cs="Times New Roman"/>
          <w:sz w:val="24"/>
          <w:szCs w:val="24"/>
        </w:rPr>
        <w:t>barang</w:t>
      </w:r>
      <w:proofErr w:type="spellEnd"/>
    </w:p>
    <w:p w14:paraId="671A5603" w14:textId="77777777" w:rsidR="00A3077B" w:rsidRDefault="00A3077B" w:rsidP="00A3077B">
      <w:pPr>
        <w:pStyle w:val="ListParagraph"/>
        <w:keepNext/>
        <w:spacing w:line="360" w:lineRule="auto"/>
        <w:ind w:left="709"/>
      </w:pPr>
      <w:r w:rsidRPr="00A3077B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608705F6" wp14:editId="18A471F2">
            <wp:extent cx="4515729" cy="851715"/>
            <wp:effectExtent l="0" t="0" r="0" b="571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38617" cy="856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016F99" w14:textId="2A3EC095" w:rsidR="00A3077B" w:rsidRPr="00A3077B" w:rsidRDefault="00A3077B" w:rsidP="00A3077B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5. </w:t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5. \* ARABIC </w:instrText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15199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2</w:t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barang</w:t>
      </w:r>
      <w:proofErr w:type="spellEnd"/>
    </w:p>
    <w:p w14:paraId="327A0510" w14:textId="7C32A1BC" w:rsidR="00A3077B" w:rsidRDefault="00A3077B" w:rsidP="00A3077B">
      <w:pPr>
        <w:pStyle w:val="ListParagraph"/>
        <w:numPr>
          <w:ilvl w:val="6"/>
          <w:numId w:val="1"/>
        </w:numPr>
        <w:spacing w:line="360" w:lineRule="auto"/>
        <w:ind w:left="709"/>
        <w:rPr>
          <w:rFonts w:ascii="Times New Roman" w:hAnsi="Times New Roman" w:cs="Times New Roman"/>
          <w:sz w:val="24"/>
          <w:szCs w:val="24"/>
        </w:rPr>
      </w:pPr>
      <w:r w:rsidRPr="00A3077B">
        <w:rPr>
          <w:rFonts w:ascii="Times New Roman" w:hAnsi="Times New Roman" w:cs="Times New Roman"/>
          <w:sz w:val="24"/>
          <w:szCs w:val="24"/>
        </w:rPr>
        <w:t>Table distributor</w:t>
      </w:r>
    </w:p>
    <w:p w14:paraId="70DA283C" w14:textId="77777777" w:rsidR="00A3077B" w:rsidRDefault="00A3077B" w:rsidP="00A3077B">
      <w:pPr>
        <w:pStyle w:val="ListParagraph"/>
        <w:keepNext/>
        <w:spacing w:line="360" w:lineRule="auto"/>
        <w:ind w:left="709"/>
      </w:pPr>
      <w:r w:rsidRPr="00A3077B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0A9A8D0E" wp14:editId="48B74151">
            <wp:extent cx="4375052" cy="1055810"/>
            <wp:effectExtent l="0" t="0" r="698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84131" cy="1058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3A860" w14:textId="5AB5E702" w:rsidR="00A3077B" w:rsidRPr="00A3077B" w:rsidRDefault="00A3077B" w:rsidP="00A3077B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5. </w:t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5. \* ARABIC </w:instrText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15199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3</w:t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. Table distributor</w:t>
      </w:r>
    </w:p>
    <w:p w14:paraId="40D8CBCD" w14:textId="77777777" w:rsidR="00A3077B" w:rsidRDefault="00A3077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404DA0B" w14:textId="48CECE9A" w:rsidR="00A3077B" w:rsidRDefault="00A3077B" w:rsidP="00A3077B">
      <w:pPr>
        <w:pStyle w:val="ListParagraph"/>
        <w:numPr>
          <w:ilvl w:val="6"/>
          <w:numId w:val="1"/>
        </w:numPr>
        <w:spacing w:line="360" w:lineRule="auto"/>
        <w:ind w:left="709"/>
        <w:rPr>
          <w:rFonts w:ascii="Times New Roman" w:hAnsi="Times New Roman" w:cs="Times New Roman"/>
          <w:sz w:val="24"/>
          <w:szCs w:val="24"/>
        </w:rPr>
      </w:pPr>
      <w:r w:rsidRPr="00A3077B">
        <w:rPr>
          <w:rFonts w:ascii="Times New Roman" w:hAnsi="Times New Roman" w:cs="Times New Roman"/>
          <w:sz w:val="24"/>
          <w:szCs w:val="24"/>
        </w:rPr>
        <w:lastRenderedPageBreak/>
        <w:t>Table employee</w:t>
      </w:r>
    </w:p>
    <w:p w14:paraId="0CB15C22" w14:textId="77777777" w:rsidR="00A3077B" w:rsidRDefault="00A3077B" w:rsidP="00A3077B">
      <w:pPr>
        <w:pStyle w:val="ListParagraph"/>
        <w:keepNext/>
        <w:spacing w:line="360" w:lineRule="auto"/>
        <w:ind w:left="709"/>
      </w:pPr>
      <w:r w:rsidRPr="00A3077B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0AF2CF32" wp14:editId="4A668B2D">
            <wp:extent cx="4670473" cy="1211240"/>
            <wp:effectExtent l="0" t="0" r="0" b="825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85337" cy="121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61F56" w14:textId="2129F70C" w:rsidR="00A3077B" w:rsidRPr="00A3077B" w:rsidRDefault="00A3077B" w:rsidP="00A3077B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5. </w:t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5. \* ARABIC </w:instrText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15199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4</w:t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employee</w:t>
      </w:r>
    </w:p>
    <w:p w14:paraId="5A6A51F7" w14:textId="580F59DA" w:rsidR="00A3077B" w:rsidRDefault="00A3077B" w:rsidP="00A3077B">
      <w:pPr>
        <w:pStyle w:val="ListParagraph"/>
        <w:numPr>
          <w:ilvl w:val="6"/>
          <w:numId w:val="1"/>
        </w:numPr>
        <w:spacing w:line="360" w:lineRule="auto"/>
        <w:ind w:left="709"/>
        <w:rPr>
          <w:rFonts w:ascii="Times New Roman" w:hAnsi="Times New Roman" w:cs="Times New Roman"/>
          <w:sz w:val="24"/>
          <w:szCs w:val="24"/>
        </w:rPr>
      </w:pPr>
      <w:r w:rsidRPr="00A3077B">
        <w:rPr>
          <w:rFonts w:ascii="Times New Roman" w:hAnsi="Times New Roman" w:cs="Times New Roman"/>
          <w:sz w:val="24"/>
          <w:szCs w:val="24"/>
        </w:rPr>
        <w:t xml:space="preserve">Table </w:t>
      </w:r>
      <w:proofErr w:type="spellStart"/>
      <w:r w:rsidRPr="00A3077B">
        <w:rPr>
          <w:rFonts w:ascii="Times New Roman" w:hAnsi="Times New Roman" w:cs="Times New Roman"/>
          <w:sz w:val="24"/>
          <w:szCs w:val="24"/>
        </w:rPr>
        <w:t>kategori</w:t>
      </w:r>
      <w:proofErr w:type="spellEnd"/>
    </w:p>
    <w:p w14:paraId="029725C8" w14:textId="77777777" w:rsidR="00A3077B" w:rsidRDefault="00A3077B" w:rsidP="00A3077B">
      <w:pPr>
        <w:pStyle w:val="ListParagraph"/>
        <w:keepNext/>
        <w:spacing w:line="360" w:lineRule="auto"/>
        <w:ind w:left="709"/>
      </w:pPr>
      <w:r w:rsidRPr="00A3077B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32911174" wp14:editId="50DBE8B0">
            <wp:extent cx="4670425" cy="831766"/>
            <wp:effectExtent l="0" t="0" r="0" b="698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83320" cy="83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6ECFD" w14:textId="2CB9F4B2" w:rsidR="00A3077B" w:rsidRPr="00A3077B" w:rsidRDefault="00A3077B" w:rsidP="00A3077B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5. </w:t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5. \* ARABIC </w:instrText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15199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5</w:t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kategori</w:t>
      </w:r>
      <w:proofErr w:type="spellEnd"/>
    </w:p>
    <w:p w14:paraId="751C0621" w14:textId="5C7B0172" w:rsidR="00A3077B" w:rsidRDefault="00A3077B" w:rsidP="00A3077B">
      <w:pPr>
        <w:pStyle w:val="ListParagraph"/>
        <w:numPr>
          <w:ilvl w:val="6"/>
          <w:numId w:val="1"/>
        </w:numPr>
        <w:spacing w:line="360" w:lineRule="auto"/>
        <w:ind w:left="709"/>
        <w:rPr>
          <w:rFonts w:ascii="Times New Roman" w:hAnsi="Times New Roman" w:cs="Times New Roman"/>
          <w:sz w:val="24"/>
          <w:szCs w:val="24"/>
        </w:rPr>
      </w:pPr>
      <w:r w:rsidRPr="00A3077B">
        <w:rPr>
          <w:rFonts w:ascii="Times New Roman" w:hAnsi="Times New Roman" w:cs="Times New Roman"/>
          <w:sz w:val="24"/>
          <w:szCs w:val="24"/>
        </w:rPr>
        <w:t>Table produk</w:t>
      </w:r>
    </w:p>
    <w:p w14:paraId="44FCDD2C" w14:textId="77777777" w:rsidR="00A3077B" w:rsidRDefault="00A3077B" w:rsidP="00A3077B">
      <w:pPr>
        <w:pStyle w:val="ListParagraph"/>
        <w:keepNext/>
        <w:spacing w:line="360" w:lineRule="auto"/>
        <w:ind w:left="709"/>
      </w:pPr>
      <w:r w:rsidRPr="00A3077B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3A1DB615" wp14:editId="4EB5B255">
            <wp:extent cx="4593101" cy="1418858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99062" cy="1420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36487" w14:textId="6008CFE3" w:rsidR="00A3077B" w:rsidRPr="00A3077B" w:rsidRDefault="00A3077B" w:rsidP="00A3077B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5. </w:t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5. \* ARABIC </w:instrText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15199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6</w:t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A3077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produk</w:t>
      </w:r>
    </w:p>
    <w:p w14:paraId="57BA6FE2" w14:textId="77777777" w:rsidR="004B619D" w:rsidRDefault="004B619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2F093796" w14:textId="0065AD6A" w:rsidR="00A3077B" w:rsidRDefault="00A3077B" w:rsidP="00A3077B">
      <w:pPr>
        <w:pStyle w:val="ListParagraph"/>
        <w:numPr>
          <w:ilvl w:val="6"/>
          <w:numId w:val="1"/>
        </w:numPr>
        <w:spacing w:line="360" w:lineRule="auto"/>
        <w:ind w:left="709"/>
        <w:rPr>
          <w:rFonts w:ascii="Times New Roman" w:hAnsi="Times New Roman" w:cs="Times New Roman"/>
          <w:sz w:val="24"/>
          <w:szCs w:val="24"/>
        </w:rPr>
      </w:pPr>
      <w:r w:rsidRPr="00A3077B">
        <w:rPr>
          <w:rFonts w:ascii="Times New Roman" w:hAnsi="Times New Roman" w:cs="Times New Roman"/>
          <w:sz w:val="24"/>
          <w:szCs w:val="24"/>
        </w:rPr>
        <w:lastRenderedPageBreak/>
        <w:t xml:space="preserve">Table </w:t>
      </w:r>
      <w:proofErr w:type="spellStart"/>
      <w:r w:rsidRPr="00A3077B">
        <w:rPr>
          <w:rFonts w:ascii="Times New Roman" w:hAnsi="Times New Roman" w:cs="Times New Roman"/>
          <w:sz w:val="24"/>
          <w:szCs w:val="24"/>
        </w:rPr>
        <w:t>stockin</w:t>
      </w:r>
      <w:proofErr w:type="spellEnd"/>
    </w:p>
    <w:p w14:paraId="7F9F48FA" w14:textId="77777777" w:rsidR="004B619D" w:rsidRDefault="004B619D" w:rsidP="004B619D">
      <w:pPr>
        <w:pStyle w:val="ListParagraph"/>
        <w:keepNext/>
        <w:spacing w:line="360" w:lineRule="auto"/>
        <w:ind w:left="709"/>
      </w:pPr>
      <w:r w:rsidRPr="004B619D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621BC331" wp14:editId="27394B66">
            <wp:extent cx="4445390" cy="1347430"/>
            <wp:effectExtent l="0" t="0" r="0" b="571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49354" cy="1348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E70C35" w14:textId="5298DB4E" w:rsidR="00A3077B" w:rsidRPr="004B619D" w:rsidRDefault="004B619D" w:rsidP="004B619D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5. </w:t>
      </w:r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5. \* ARABIC </w:instrText>
      </w:r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15199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7</w:t>
      </w:r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tockin</w:t>
      </w:r>
      <w:proofErr w:type="spellEnd"/>
    </w:p>
    <w:p w14:paraId="34B10D78" w14:textId="266309AC" w:rsidR="00A3077B" w:rsidRDefault="00A3077B" w:rsidP="00A3077B">
      <w:pPr>
        <w:pStyle w:val="ListParagraph"/>
        <w:numPr>
          <w:ilvl w:val="6"/>
          <w:numId w:val="1"/>
        </w:numPr>
        <w:spacing w:line="360" w:lineRule="auto"/>
        <w:ind w:left="709"/>
        <w:rPr>
          <w:rFonts w:ascii="Times New Roman" w:hAnsi="Times New Roman" w:cs="Times New Roman"/>
          <w:sz w:val="24"/>
          <w:szCs w:val="24"/>
        </w:rPr>
      </w:pPr>
      <w:r w:rsidRPr="00A3077B">
        <w:rPr>
          <w:rFonts w:ascii="Times New Roman" w:hAnsi="Times New Roman" w:cs="Times New Roman"/>
          <w:sz w:val="24"/>
          <w:szCs w:val="24"/>
        </w:rPr>
        <w:t xml:space="preserve">Table </w:t>
      </w:r>
      <w:proofErr w:type="spellStart"/>
      <w:r w:rsidRPr="00A3077B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A3077B">
        <w:rPr>
          <w:rFonts w:ascii="Times New Roman" w:hAnsi="Times New Roman" w:cs="Times New Roman"/>
          <w:sz w:val="24"/>
          <w:szCs w:val="24"/>
        </w:rPr>
        <w:t xml:space="preserve"> detail</w:t>
      </w:r>
    </w:p>
    <w:p w14:paraId="7FEA17A9" w14:textId="77777777" w:rsidR="004B619D" w:rsidRDefault="004B619D" w:rsidP="004B619D">
      <w:pPr>
        <w:pStyle w:val="ListParagraph"/>
        <w:keepNext/>
        <w:spacing w:line="360" w:lineRule="auto"/>
        <w:ind w:left="709"/>
      </w:pPr>
      <w:r w:rsidRPr="004B619D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6ED729E6" wp14:editId="1D0657C0">
            <wp:extent cx="4473526" cy="1344600"/>
            <wp:effectExtent l="0" t="0" r="3810" b="825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81686" cy="1347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76C1CF" w14:textId="694A238D" w:rsidR="004B619D" w:rsidRPr="004B619D" w:rsidRDefault="004B619D" w:rsidP="004B619D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5. </w:t>
      </w:r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5. \* ARABIC </w:instrText>
      </w:r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15199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8</w:t>
      </w:r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ransasksi</w:t>
      </w:r>
      <w:proofErr w:type="spellEnd"/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detail</w:t>
      </w:r>
    </w:p>
    <w:p w14:paraId="70F66622" w14:textId="6A98654B" w:rsidR="00A3077B" w:rsidRDefault="00A3077B" w:rsidP="00A3077B">
      <w:pPr>
        <w:pStyle w:val="ListParagraph"/>
        <w:numPr>
          <w:ilvl w:val="6"/>
          <w:numId w:val="1"/>
        </w:numPr>
        <w:spacing w:line="360" w:lineRule="auto"/>
        <w:ind w:left="709"/>
        <w:rPr>
          <w:rFonts w:ascii="Times New Roman" w:hAnsi="Times New Roman" w:cs="Times New Roman"/>
          <w:sz w:val="24"/>
          <w:szCs w:val="24"/>
        </w:rPr>
      </w:pPr>
      <w:r w:rsidRPr="00A3077B">
        <w:rPr>
          <w:rFonts w:ascii="Times New Roman" w:hAnsi="Times New Roman" w:cs="Times New Roman"/>
          <w:sz w:val="24"/>
          <w:szCs w:val="24"/>
        </w:rPr>
        <w:t xml:space="preserve">Table </w:t>
      </w:r>
      <w:proofErr w:type="spellStart"/>
      <w:r w:rsidRPr="00A3077B">
        <w:rPr>
          <w:rFonts w:ascii="Times New Roman" w:hAnsi="Times New Roman" w:cs="Times New Roman"/>
          <w:sz w:val="24"/>
          <w:szCs w:val="24"/>
        </w:rPr>
        <w:t>transaksi</w:t>
      </w:r>
      <w:proofErr w:type="spellEnd"/>
    </w:p>
    <w:p w14:paraId="3CBBA3C6" w14:textId="77777777" w:rsidR="004B619D" w:rsidRDefault="004B619D" w:rsidP="004B619D">
      <w:pPr>
        <w:pStyle w:val="ListParagraph"/>
        <w:keepNext/>
        <w:spacing w:line="360" w:lineRule="auto"/>
        <w:ind w:left="709"/>
      </w:pPr>
      <w:r w:rsidRPr="004B619D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3B52D22C" wp14:editId="540BB5C9">
            <wp:extent cx="4536830" cy="1189197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45181" cy="1191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2CF80" w14:textId="7AEDC082" w:rsidR="004B619D" w:rsidRPr="004B619D" w:rsidRDefault="004B619D" w:rsidP="004B619D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5. </w:t>
      </w:r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5. \* ARABIC </w:instrText>
      </w:r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15199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9</w:t>
      </w:r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4B619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ransaksi</w:t>
      </w:r>
      <w:proofErr w:type="spellEnd"/>
    </w:p>
    <w:p w14:paraId="1E4A7972" w14:textId="34BD4440" w:rsidR="00791593" w:rsidRDefault="00791593" w:rsidP="00532BB9">
      <w:pPr>
        <w:pStyle w:val="Heading2"/>
        <w:ind w:left="426" w:hanging="426"/>
      </w:pPr>
      <w:proofErr w:type="spellStart"/>
      <w:r>
        <w:t>Pengujian</w:t>
      </w:r>
      <w:proofErr w:type="spellEnd"/>
      <w:r>
        <w:t xml:space="preserve"> sistem</w:t>
      </w:r>
    </w:p>
    <w:p w14:paraId="17B9FF32" w14:textId="77777777" w:rsidR="004F22AF" w:rsidRPr="00352B45" w:rsidRDefault="004F22AF" w:rsidP="004F22AF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52B4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sistem adalah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yang dilakukan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sistem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diimplementasik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. Sistem di uji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kesalah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kesalah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kesalah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logika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kesalah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dalam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eksekusi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pada sistem.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sistem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rilis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pembuat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dapat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perbaik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mendasar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r w:rsidRPr="00352B45">
        <w:rPr>
          <w:rFonts w:ascii="Times New Roman" w:hAnsi="Times New Roman" w:cs="Times New Roman"/>
          <w:sz w:val="24"/>
          <w:szCs w:val="24"/>
        </w:rPr>
        <w:lastRenderedPageBreak/>
        <w:t xml:space="preserve">pada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sistem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sistem ini dilakukan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menjaga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fungsionalitas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dari sistem yang di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buat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. Adapun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sistem dalam Tugas akhir ini di lakukan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metode yaitu dengan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sistem white box dan black box.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detail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pembahas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sistem:</w:t>
      </w:r>
    </w:p>
    <w:p w14:paraId="74BCF671" w14:textId="002E3C69" w:rsidR="00791593" w:rsidRDefault="00791593" w:rsidP="00791593">
      <w:pPr>
        <w:pStyle w:val="Heading3"/>
        <w:ind w:left="993" w:hanging="633"/>
      </w:pPr>
      <w:proofErr w:type="spellStart"/>
      <w:r>
        <w:t>Pengujian</w:t>
      </w:r>
      <w:proofErr w:type="spellEnd"/>
      <w:r>
        <w:t xml:space="preserve"> </w:t>
      </w:r>
      <w:proofErr w:type="spellStart"/>
      <w:r>
        <w:t>whitebox</w:t>
      </w:r>
      <w:proofErr w:type="spellEnd"/>
    </w:p>
    <w:p w14:paraId="39551FDF" w14:textId="3BD09E22" w:rsidR="004F22AF" w:rsidRDefault="004F22AF" w:rsidP="004F22AF">
      <w:pPr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52B4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white box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digunakan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detail pada program.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ini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difokusk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mendeteksi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kondisi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kondisi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dalam sistem yang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menggelamai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kesalah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logika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dala</w:t>
      </w:r>
      <w:r>
        <w:rPr>
          <w:rFonts w:ascii="Times New Roman" w:hAnsi="Times New Roman" w:cs="Times New Roman"/>
          <w:sz w:val="24"/>
          <w:szCs w:val="24"/>
        </w:rPr>
        <w:t>m</w:t>
      </w:r>
      <w:r w:rsidRPr="00352B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52B45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Pr="00352B45">
        <w:rPr>
          <w:rFonts w:ascii="Times New Roman" w:hAnsi="Times New Roman" w:cs="Times New Roman"/>
          <w:sz w:val="24"/>
          <w:szCs w:val="24"/>
        </w:rPr>
        <w:t xml:space="preserve"> program. </w:t>
      </w:r>
    </w:p>
    <w:p w14:paraId="7705AC55" w14:textId="1BB7E2C1" w:rsidR="004F22AF" w:rsidRDefault="004F22AF" w:rsidP="004F22AF">
      <w:pPr>
        <w:pStyle w:val="ListParagraph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B7498">
        <w:rPr>
          <w:rFonts w:ascii="Times New Roman" w:hAnsi="Times New Roman" w:cs="Times New Roman"/>
          <w:i/>
          <w:iCs/>
          <w:sz w:val="24"/>
          <w:szCs w:val="24"/>
        </w:rPr>
        <w:t>Flow chart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3131A">
        <w:rPr>
          <w:rFonts w:ascii="Times New Roman" w:hAnsi="Times New Roman" w:cs="Times New Roman"/>
          <w:sz w:val="24"/>
          <w:szCs w:val="24"/>
        </w:rPr>
        <w:t>tambah</w:t>
      </w:r>
      <w:proofErr w:type="spellEnd"/>
      <w:r w:rsidR="00B313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3131A">
        <w:rPr>
          <w:rFonts w:ascii="Times New Roman" w:hAnsi="Times New Roman" w:cs="Times New Roman"/>
          <w:sz w:val="24"/>
          <w:szCs w:val="24"/>
        </w:rPr>
        <w:t>stockin</w:t>
      </w:r>
      <w:proofErr w:type="spellEnd"/>
    </w:p>
    <w:p w14:paraId="0D799AEC" w14:textId="77777777" w:rsidR="000743CD" w:rsidRDefault="000743CD" w:rsidP="000743CD">
      <w:pPr>
        <w:pStyle w:val="ListParagraph"/>
        <w:keepNext/>
        <w:spacing w:after="0" w:line="360" w:lineRule="auto"/>
        <w:ind w:left="916"/>
        <w:jc w:val="center"/>
      </w:pPr>
      <w:r>
        <w:object w:dxaOrig="3401" w:dyaOrig="6711" w14:anchorId="4A7883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141.25pt;height:278.6pt" o:ole="">
            <v:imagedata r:id="rId24" o:title=""/>
          </v:shape>
          <o:OLEObject Type="Embed" ProgID="Visio.Drawing.15" ShapeID="_x0000_i1030" DrawAspect="Content" ObjectID="_1706042434" r:id="rId25"/>
        </w:object>
      </w:r>
    </w:p>
    <w:p w14:paraId="7882CA12" w14:textId="550DEF7F" w:rsidR="00315B0F" w:rsidRPr="000743CD" w:rsidRDefault="000743CD" w:rsidP="000743CD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0743C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5. </w:t>
      </w:r>
      <w:r w:rsidRPr="000743C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0743C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5. \* ARABIC </w:instrText>
      </w:r>
      <w:r w:rsidRPr="000743C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15199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0</w:t>
      </w:r>
      <w:r w:rsidRPr="000743C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0743C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Flow chart </w:t>
      </w:r>
      <w:proofErr w:type="spellStart"/>
      <w:r w:rsidRPr="000743C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mbah</w:t>
      </w:r>
      <w:proofErr w:type="spellEnd"/>
      <w:r w:rsidRPr="000743C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0743C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tockin</w:t>
      </w:r>
      <w:proofErr w:type="spellEnd"/>
    </w:p>
    <w:p w14:paraId="2E120A23" w14:textId="77777777" w:rsidR="000743CD" w:rsidRDefault="000743CD">
      <w:pPr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br w:type="page"/>
      </w:r>
    </w:p>
    <w:p w14:paraId="439B0C1E" w14:textId="051BB59D" w:rsidR="004F22AF" w:rsidRDefault="004F22AF" w:rsidP="004F22AF">
      <w:pPr>
        <w:pStyle w:val="ListParagraph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B7498">
        <w:rPr>
          <w:rFonts w:ascii="Times New Roman" w:hAnsi="Times New Roman" w:cs="Times New Roman"/>
          <w:i/>
          <w:iCs/>
          <w:sz w:val="24"/>
          <w:szCs w:val="24"/>
        </w:rPr>
        <w:lastRenderedPageBreak/>
        <w:t>Listi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06C0D">
        <w:rPr>
          <w:rFonts w:ascii="Times New Roman" w:hAnsi="Times New Roman" w:cs="Times New Roman"/>
          <w:i/>
          <w:iCs/>
          <w:sz w:val="24"/>
          <w:szCs w:val="24"/>
        </w:rPr>
        <w:t>progra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3131A">
        <w:rPr>
          <w:rFonts w:ascii="Times New Roman" w:hAnsi="Times New Roman" w:cs="Times New Roman"/>
          <w:sz w:val="24"/>
          <w:szCs w:val="24"/>
        </w:rPr>
        <w:t>stockin</w:t>
      </w:r>
      <w:proofErr w:type="spellEnd"/>
    </w:p>
    <w:p w14:paraId="3985ECEB" w14:textId="43127C76" w:rsidR="000743CD" w:rsidRPr="000743CD" w:rsidRDefault="000743CD" w:rsidP="000743CD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0743C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0743C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5. </w:t>
      </w:r>
      <w:r w:rsidRPr="000743C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0743C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5. \* ARABIC </w:instrText>
      </w:r>
      <w:r w:rsidRPr="000743C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BF550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</w:t>
      </w:r>
      <w:r w:rsidRPr="000743C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0743C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Listing program </w:t>
      </w:r>
      <w:proofErr w:type="spellStart"/>
      <w:r w:rsidRPr="000743C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mbah</w:t>
      </w:r>
      <w:proofErr w:type="spellEnd"/>
      <w:r w:rsidRPr="000743C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0743C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tockin</w:t>
      </w:r>
      <w:proofErr w:type="spellEnd"/>
    </w:p>
    <w:tbl>
      <w:tblPr>
        <w:tblW w:w="7797" w:type="dxa"/>
        <w:tblInd w:w="562" w:type="dxa"/>
        <w:tblLook w:val="04A0" w:firstRow="1" w:lastRow="0" w:firstColumn="1" w:lastColumn="0" w:noHBand="0" w:noVBand="1"/>
      </w:tblPr>
      <w:tblGrid>
        <w:gridCol w:w="960"/>
        <w:gridCol w:w="6837"/>
      </w:tblGrid>
      <w:tr w:rsidR="000743CD" w:rsidRPr="000743CD" w14:paraId="61F804DA" w14:textId="77777777" w:rsidTr="000743CD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26A68" w14:textId="77777777" w:rsidR="000743CD" w:rsidRPr="000743CD" w:rsidRDefault="000743CD" w:rsidP="000743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node </w:t>
            </w:r>
          </w:p>
        </w:tc>
        <w:tc>
          <w:tcPr>
            <w:tcW w:w="68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28F97C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script</w:t>
            </w:r>
          </w:p>
        </w:tc>
      </w:tr>
      <w:tr w:rsidR="000743CD" w:rsidRPr="000743CD" w14:paraId="7B974A24" w14:textId="77777777" w:rsidTr="000743CD">
        <w:trPr>
          <w:trHeight w:val="290"/>
        </w:trPr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DF1450" w14:textId="77777777" w:rsidR="000743CD" w:rsidRPr="000743CD" w:rsidRDefault="000743CD" w:rsidP="000743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6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AF0DE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 public function store(Request $request)</w:t>
            </w:r>
          </w:p>
        </w:tc>
      </w:tr>
      <w:tr w:rsidR="000743CD" w:rsidRPr="000743CD" w14:paraId="01A41CAA" w14:textId="77777777" w:rsidTr="000743CD">
        <w:trPr>
          <w:trHeight w:val="290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044195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4F0BC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    {</w:t>
            </w:r>
          </w:p>
        </w:tc>
      </w:tr>
      <w:tr w:rsidR="000743CD" w:rsidRPr="000743CD" w14:paraId="0A2C28D9" w14:textId="77777777" w:rsidTr="000743CD">
        <w:trPr>
          <w:trHeight w:val="290"/>
        </w:trPr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C5A5C" w14:textId="77777777" w:rsidR="000743CD" w:rsidRPr="000743CD" w:rsidRDefault="000743CD" w:rsidP="000743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6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34287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        $data = $request-&gt;all();</w:t>
            </w:r>
          </w:p>
        </w:tc>
      </w:tr>
      <w:tr w:rsidR="000743CD" w:rsidRPr="000743CD" w14:paraId="3EDDD938" w14:textId="77777777" w:rsidTr="000743CD">
        <w:trPr>
          <w:trHeight w:val="290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27C900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56D95F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        $rule = [</w:t>
            </w:r>
          </w:p>
        </w:tc>
      </w:tr>
      <w:tr w:rsidR="000743CD" w:rsidRPr="000743CD" w14:paraId="056B534B" w14:textId="77777777" w:rsidTr="000743CD">
        <w:trPr>
          <w:trHeight w:val="290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E30CAA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9AF00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            '</w:t>
            </w:r>
            <w:proofErr w:type="spellStart"/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barang</w:t>
            </w:r>
            <w:proofErr w:type="spellEnd"/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' =&gt; 'required',</w:t>
            </w:r>
          </w:p>
        </w:tc>
      </w:tr>
      <w:tr w:rsidR="000743CD" w:rsidRPr="000743CD" w14:paraId="42DC7EA8" w14:textId="77777777" w:rsidTr="000743CD">
        <w:trPr>
          <w:trHeight w:val="290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6711E2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5AFF7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            "distributor" =&gt; 'required',</w:t>
            </w:r>
          </w:p>
        </w:tc>
      </w:tr>
      <w:tr w:rsidR="000743CD" w:rsidRPr="000743CD" w14:paraId="50E3ADD8" w14:textId="77777777" w:rsidTr="000743CD">
        <w:trPr>
          <w:trHeight w:val="290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F3D5DD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0492A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            "qty" =&gt; 'required',</w:t>
            </w:r>
          </w:p>
        </w:tc>
      </w:tr>
      <w:tr w:rsidR="000743CD" w:rsidRPr="000743CD" w14:paraId="4B05C03A" w14:textId="77777777" w:rsidTr="000743CD">
        <w:trPr>
          <w:trHeight w:val="290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910C4A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13E09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            "</w:t>
            </w:r>
            <w:proofErr w:type="spellStart"/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harga</w:t>
            </w:r>
            <w:proofErr w:type="spellEnd"/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" =&gt; 'required',</w:t>
            </w:r>
          </w:p>
        </w:tc>
      </w:tr>
      <w:tr w:rsidR="000743CD" w:rsidRPr="000743CD" w14:paraId="614D7C68" w14:textId="77777777" w:rsidTr="000743CD">
        <w:trPr>
          <w:trHeight w:val="290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AC4C8F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1DB7A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            "status" =&gt; 'required',</w:t>
            </w:r>
          </w:p>
        </w:tc>
      </w:tr>
      <w:tr w:rsidR="000743CD" w:rsidRPr="000743CD" w14:paraId="4E082ABA" w14:textId="77777777" w:rsidTr="000743CD">
        <w:trPr>
          <w:trHeight w:val="290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AA9E9C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3B80A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        ];</w:t>
            </w:r>
          </w:p>
        </w:tc>
      </w:tr>
      <w:tr w:rsidR="000743CD" w:rsidRPr="000743CD" w14:paraId="0CE388B8" w14:textId="77777777" w:rsidTr="000743CD">
        <w:trPr>
          <w:trHeight w:val="290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5C0C45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F7FB8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        </w:t>
            </w:r>
          </w:p>
        </w:tc>
      </w:tr>
      <w:tr w:rsidR="000743CD" w:rsidRPr="000743CD" w14:paraId="4D639F29" w14:textId="77777777" w:rsidTr="000743CD">
        <w:trPr>
          <w:trHeight w:val="290"/>
        </w:trPr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0AA47" w14:textId="77777777" w:rsidR="000743CD" w:rsidRPr="000743CD" w:rsidRDefault="000743CD" w:rsidP="000743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6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911873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        $validate = Validator::make($data, $rule);</w:t>
            </w:r>
          </w:p>
        </w:tc>
      </w:tr>
      <w:tr w:rsidR="000743CD" w:rsidRPr="000743CD" w14:paraId="362B71F9" w14:textId="77777777" w:rsidTr="000743CD">
        <w:trPr>
          <w:trHeight w:val="290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DDC842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82FB8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        if ($validate-&gt;fails()) {</w:t>
            </w:r>
          </w:p>
        </w:tc>
      </w:tr>
      <w:tr w:rsidR="000743CD" w:rsidRPr="000743CD" w14:paraId="34E81959" w14:textId="77777777" w:rsidTr="000743CD">
        <w:trPr>
          <w:trHeight w:val="290"/>
        </w:trPr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03CEB" w14:textId="77777777" w:rsidR="000743CD" w:rsidRPr="000743CD" w:rsidRDefault="000743CD" w:rsidP="000743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6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DC695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            return response()-&gt;json([</w:t>
            </w:r>
          </w:p>
        </w:tc>
      </w:tr>
      <w:tr w:rsidR="000743CD" w:rsidRPr="000743CD" w14:paraId="6E889058" w14:textId="77777777" w:rsidTr="000743CD">
        <w:trPr>
          <w:trHeight w:val="290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212F4B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0206B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                '</w:t>
            </w:r>
            <w:proofErr w:type="spellStart"/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stauts</w:t>
            </w:r>
            <w:proofErr w:type="spellEnd"/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' =&gt; 'error',</w:t>
            </w:r>
          </w:p>
        </w:tc>
      </w:tr>
      <w:tr w:rsidR="000743CD" w:rsidRPr="000743CD" w14:paraId="4138FE0F" w14:textId="77777777" w:rsidTr="000743CD">
        <w:trPr>
          <w:trHeight w:val="290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67A41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CD3DF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                'message' =&gt; $validate-&gt;errors()</w:t>
            </w:r>
          </w:p>
        </w:tc>
      </w:tr>
      <w:tr w:rsidR="000743CD" w:rsidRPr="000743CD" w14:paraId="52AA4821" w14:textId="77777777" w:rsidTr="000743CD">
        <w:trPr>
          <w:trHeight w:val="290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775C71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23077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            ]);</w:t>
            </w:r>
          </w:p>
        </w:tc>
      </w:tr>
      <w:tr w:rsidR="000743CD" w:rsidRPr="000743CD" w14:paraId="4D3DFFF5" w14:textId="77777777" w:rsidTr="000743CD">
        <w:trPr>
          <w:trHeight w:val="290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9E006A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2C7F5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        }</w:t>
            </w:r>
          </w:p>
        </w:tc>
      </w:tr>
      <w:tr w:rsidR="000743CD" w:rsidRPr="000743CD" w14:paraId="2320B272" w14:textId="77777777" w:rsidTr="000743CD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9140E1" w14:textId="77777777" w:rsidR="000743CD" w:rsidRPr="000743CD" w:rsidRDefault="000743CD" w:rsidP="000743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6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2E0A4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        </w:t>
            </w:r>
            <w:proofErr w:type="spellStart"/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stockin</w:t>
            </w:r>
            <w:proofErr w:type="spellEnd"/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::create($request-&gt;all());</w:t>
            </w:r>
          </w:p>
        </w:tc>
      </w:tr>
      <w:tr w:rsidR="000743CD" w:rsidRPr="000743CD" w14:paraId="562D0DB1" w14:textId="77777777" w:rsidTr="000743CD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6A821A" w14:textId="77777777" w:rsidR="000743CD" w:rsidRPr="000743CD" w:rsidRDefault="000743CD" w:rsidP="000743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6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0DEC3F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        </w:t>
            </w:r>
            <w:proofErr w:type="spellStart"/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toastr</w:t>
            </w:r>
            <w:proofErr w:type="spellEnd"/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()-&gt;success('Data </w:t>
            </w:r>
            <w:proofErr w:type="spellStart"/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tambah</w:t>
            </w:r>
            <w:proofErr w:type="spellEnd"/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');</w:t>
            </w:r>
          </w:p>
        </w:tc>
      </w:tr>
      <w:tr w:rsidR="000743CD" w:rsidRPr="000743CD" w14:paraId="2856D018" w14:textId="77777777" w:rsidTr="000743CD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33338" w14:textId="77777777" w:rsidR="000743CD" w:rsidRPr="000743CD" w:rsidRDefault="000743CD" w:rsidP="000743C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6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809EBE" w14:textId="77777777" w:rsidR="000743CD" w:rsidRPr="000743CD" w:rsidRDefault="000743CD" w:rsidP="000743C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43CD">
              <w:rPr>
                <w:rFonts w:ascii="Times New Roman" w:eastAsia="Times New Roman" w:hAnsi="Times New Roman" w:cs="Times New Roman"/>
                <w:sz w:val="24"/>
                <w:szCs w:val="24"/>
              </w:rPr>
              <w:t>        return redirect()-&gt;back();</w:t>
            </w:r>
          </w:p>
        </w:tc>
      </w:tr>
    </w:tbl>
    <w:p w14:paraId="1312F3CC" w14:textId="77777777" w:rsidR="000743CD" w:rsidRDefault="000743CD" w:rsidP="000743CD">
      <w:pPr>
        <w:pStyle w:val="ListParagraph"/>
        <w:spacing w:after="0" w:line="360" w:lineRule="auto"/>
        <w:ind w:left="916"/>
        <w:jc w:val="both"/>
        <w:rPr>
          <w:rFonts w:ascii="Times New Roman" w:hAnsi="Times New Roman" w:cs="Times New Roman"/>
          <w:sz w:val="24"/>
          <w:szCs w:val="24"/>
        </w:rPr>
      </w:pPr>
    </w:p>
    <w:p w14:paraId="35B7A57B" w14:textId="77777777" w:rsidR="00151997" w:rsidRDefault="00151997">
      <w:pPr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br w:type="page"/>
      </w:r>
    </w:p>
    <w:p w14:paraId="04A5A242" w14:textId="615441EA" w:rsidR="004F22AF" w:rsidRPr="00151997" w:rsidRDefault="004F22AF" w:rsidP="004F22AF">
      <w:pPr>
        <w:pStyle w:val="ListParagraph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CB7498">
        <w:rPr>
          <w:rFonts w:ascii="Times New Roman" w:hAnsi="Times New Roman" w:cs="Times New Roman"/>
          <w:i/>
          <w:iCs/>
          <w:sz w:val="24"/>
          <w:szCs w:val="24"/>
        </w:rPr>
        <w:lastRenderedPageBreak/>
        <w:t>Flow graph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iCs/>
          <w:sz w:val="24"/>
          <w:szCs w:val="24"/>
        </w:rPr>
        <w:t>tambah</w:t>
      </w:r>
      <w:proofErr w:type="spellEnd"/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="00B3131A">
        <w:rPr>
          <w:rFonts w:ascii="Times New Roman" w:hAnsi="Times New Roman" w:cs="Times New Roman"/>
          <w:sz w:val="24"/>
          <w:szCs w:val="24"/>
        </w:rPr>
        <w:t>stockin</w:t>
      </w:r>
      <w:proofErr w:type="spellEnd"/>
    </w:p>
    <w:p w14:paraId="636E8660" w14:textId="77777777" w:rsidR="00151997" w:rsidRDefault="00151997" w:rsidP="00151997">
      <w:pPr>
        <w:pStyle w:val="ListParagraph"/>
        <w:keepNext/>
        <w:spacing w:after="0" w:line="360" w:lineRule="auto"/>
        <w:ind w:left="916"/>
        <w:jc w:val="center"/>
      </w:pPr>
      <w:r>
        <w:object w:dxaOrig="1591" w:dyaOrig="5231" w14:anchorId="29CC2F0D">
          <v:shape id="_x0000_i1032" type="#_x0000_t75" style="width:52.6pt;height:172.8pt" o:ole="">
            <v:imagedata r:id="rId26" o:title=""/>
          </v:shape>
          <o:OLEObject Type="Embed" ProgID="Visio.Drawing.15" ShapeID="_x0000_i1032" DrawAspect="Content" ObjectID="_1706042435" r:id="rId27"/>
        </w:object>
      </w:r>
    </w:p>
    <w:p w14:paraId="78718CDD" w14:textId="2275CC5B" w:rsidR="00151997" w:rsidRPr="00151997" w:rsidRDefault="00151997" w:rsidP="00151997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1519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Gambar 5. </w:t>
      </w:r>
      <w:r w:rsidRPr="001519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1519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Gambar_5. \* ARABIC </w:instrText>
      </w:r>
      <w:r w:rsidRPr="001519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15199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1</w:t>
      </w:r>
      <w:r w:rsidRPr="001519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1519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Flow graph </w:t>
      </w:r>
      <w:proofErr w:type="spellStart"/>
      <w:r w:rsidRPr="001519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mbah</w:t>
      </w:r>
      <w:proofErr w:type="spellEnd"/>
      <w:r w:rsidRPr="001519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15199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tockin</w:t>
      </w:r>
      <w:proofErr w:type="spellEnd"/>
    </w:p>
    <w:p w14:paraId="190A24D3" w14:textId="57E60342" w:rsidR="004F22AF" w:rsidRDefault="004F22AF" w:rsidP="004F22AF">
      <w:pPr>
        <w:pStyle w:val="ListParagraph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Cyclomatic complexity</w:t>
      </w:r>
    </w:p>
    <w:p w14:paraId="679BF5EF" w14:textId="77777777" w:rsidR="00151997" w:rsidRDefault="00151997" w:rsidP="00151997">
      <w:pPr>
        <w:pStyle w:val="ListParagraph"/>
        <w:spacing w:after="0" w:line="360" w:lineRule="auto"/>
        <w:ind w:left="91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 xml:space="preserve">Cyclomatic complexity </w:t>
      </w:r>
      <w:r>
        <w:rPr>
          <w:rFonts w:ascii="Times New Roman" w:hAnsi="Times New Roman" w:cs="Times New Roman"/>
          <w:sz w:val="24"/>
          <w:szCs w:val="24"/>
        </w:rPr>
        <w:t xml:space="preserve">adalah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63AF8">
        <w:rPr>
          <w:rFonts w:ascii="Times New Roman" w:hAnsi="Times New Roman" w:cs="Times New Roman"/>
          <w:i/>
          <w:iCs/>
          <w:sz w:val="24"/>
          <w:szCs w:val="24"/>
        </w:rPr>
        <w:t>software</w:t>
      </w:r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antita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ri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leks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og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. Nilai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hit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cyclomatic complexity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l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>
        <w:rPr>
          <w:rFonts w:ascii="Times New Roman" w:hAnsi="Times New Roman" w:cs="Times New Roman"/>
          <w:sz w:val="24"/>
          <w:szCs w:val="24"/>
        </w:rPr>
        <w:t>jal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independ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lam </w:t>
      </w:r>
      <w:proofErr w:type="spellStart"/>
      <w:r>
        <w:rPr>
          <w:rFonts w:ascii="Times New Roman" w:hAnsi="Times New Roman" w:cs="Times New Roman"/>
          <w:sz w:val="24"/>
          <w:szCs w:val="24"/>
        </w:rPr>
        <w:t>kumpu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asis suatu program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inimal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lakukan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nyat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eksekus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536C7FC" w14:textId="77777777" w:rsidR="00151997" w:rsidRDefault="00151997" w:rsidP="00151997">
      <w:pPr>
        <w:pStyle w:val="ListParagraph"/>
        <w:spacing w:after="0" w:line="360" w:lineRule="auto"/>
        <w:ind w:left="916"/>
        <w:jc w:val="both"/>
        <w:rPr>
          <w:rFonts w:ascii="Times New Roman" w:hAnsi="Times New Roman" w:cs="Times New Roman"/>
          <w:sz w:val="24"/>
          <w:szCs w:val="24"/>
        </w:rPr>
      </w:pPr>
    </w:p>
    <w:p w14:paraId="01A2F98C" w14:textId="77777777" w:rsidR="00151997" w:rsidRPr="00A63AF8" w:rsidRDefault="00151997" w:rsidP="00151997">
      <w:pPr>
        <w:pStyle w:val="ListParagraph"/>
        <w:spacing w:after="0" w:line="360" w:lineRule="auto"/>
        <w:ind w:left="916"/>
        <w:jc w:val="both"/>
        <w:rPr>
          <w:rFonts w:ascii="Times New Roman" w:hAnsi="Times New Roman" w:cs="Times New Roman"/>
          <w:sz w:val="24"/>
          <w:szCs w:val="24"/>
        </w:rPr>
      </w:pPr>
      <w:r w:rsidRPr="00A63AF8">
        <w:rPr>
          <w:rFonts w:ascii="Times New Roman" w:hAnsi="Times New Roman" w:cs="Times New Roman"/>
          <w:sz w:val="24"/>
          <w:szCs w:val="24"/>
        </w:rPr>
        <w:t>Dari</w:t>
      </w:r>
      <w:r>
        <w:rPr>
          <w:rFonts w:ascii="Times New Roman" w:hAnsi="Times New Roman" w:cs="Times New Roman"/>
          <w:sz w:val="24"/>
          <w:szCs w:val="24"/>
        </w:rPr>
        <w:t xml:space="preserve"> flow graph diatas maka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644C3205" w14:textId="6BB8D7E3" w:rsidR="00151997" w:rsidRDefault="00151997" w:rsidP="00151997">
      <w:pPr>
        <w:pStyle w:val="ListParagraph"/>
        <w:spacing w:after="0" w:line="360" w:lineRule="auto"/>
        <w:ind w:left="91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 xml:space="preserve">Edge </w:t>
      </w:r>
      <w:r w:rsidRPr="00206C0D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E</w:t>
      </w:r>
      <w:r w:rsidRPr="00206C0D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= </w:t>
      </w:r>
      <w:r w:rsidR="0096340F">
        <w:rPr>
          <w:rFonts w:ascii="Times New Roman" w:hAnsi="Times New Roman" w:cs="Times New Roman"/>
          <w:sz w:val="24"/>
          <w:szCs w:val="24"/>
        </w:rPr>
        <w:t>7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5A27D291" w14:textId="4AC99D06" w:rsidR="00151997" w:rsidRDefault="00151997" w:rsidP="00151997">
      <w:pPr>
        <w:pStyle w:val="ListParagraph"/>
        <w:spacing w:after="0" w:line="360" w:lineRule="auto"/>
        <w:ind w:left="91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 xml:space="preserve">Node </w:t>
      </w:r>
      <w:r w:rsidRPr="00206C0D">
        <w:rPr>
          <w:rFonts w:ascii="Times New Roman" w:hAnsi="Times New Roman" w:cs="Times New Roman"/>
          <w:sz w:val="24"/>
          <w:szCs w:val="24"/>
        </w:rPr>
        <w:t>(N)</w:t>
      </w:r>
      <w:r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</w:rPr>
        <w:t>7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44C5E76E" w14:textId="77777777" w:rsidR="00151997" w:rsidRPr="00206C0D" w:rsidRDefault="00151997" w:rsidP="00151997">
      <w:pPr>
        <w:pStyle w:val="ListParagraph"/>
        <w:spacing w:after="0" w:line="360" w:lineRule="auto"/>
        <w:ind w:left="91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 xml:space="preserve">Predicate node </w:t>
      </w:r>
      <w:r w:rsidRPr="00206C0D">
        <w:rPr>
          <w:rFonts w:ascii="Times New Roman" w:hAnsi="Times New Roman" w:cs="Times New Roman"/>
          <w:sz w:val="24"/>
          <w:szCs w:val="24"/>
        </w:rPr>
        <w:t>(P)</w:t>
      </w:r>
      <w:r>
        <w:rPr>
          <w:rFonts w:ascii="Times New Roman" w:hAnsi="Times New Roman" w:cs="Times New Roman"/>
          <w:sz w:val="24"/>
          <w:szCs w:val="24"/>
        </w:rPr>
        <w:t xml:space="preserve"> = 2.</w:t>
      </w:r>
    </w:p>
    <w:p w14:paraId="774C503B" w14:textId="77777777" w:rsidR="00151997" w:rsidRDefault="00151997" w:rsidP="00151997">
      <w:pPr>
        <w:pStyle w:val="ListParagraph"/>
        <w:numPr>
          <w:ilvl w:val="1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06C0D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04868">
        <w:rPr>
          <w:rFonts w:ascii="Times New Roman" w:hAnsi="Times New Roman" w:cs="Times New Roman"/>
          <w:i/>
          <w:iCs/>
          <w:sz w:val="24"/>
          <w:szCs w:val="24"/>
        </w:rPr>
        <w:t>region / complexity</w:t>
      </w:r>
      <w:r w:rsidRPr="00206C0D">
        <w:rPr>
          <w:rFonts w:ascii="Times New Roman" w:hAnsi="Times New Roman" w:cs="Times New Roman"/>
          <w:sz w:val="24"/>
          <w:szCs w:val="24"/>
        </w:rPr>
        <w:t xml:space="preserve"> dengan </w:t>
      </w:r>
      <w:proofErr w:type="spellStart"/>
      <w:r w:rsidRPr="00206C0D">
        <w:rPr>
          <w:rFonts w:ascii="Times New Roman" w:hAnsi="Times New Roman" w:cs="Times New Roman"/>
          <w:sz w:val="24"/>
          <w:szCs w:val="24"/>
        </w:rPr>
        <w:t>rumus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45AEEF81" w14:textId="77777777" w:rsidR="00151997" w:rsidRDefault="00151997" w:rsidP="00151997">
      <w:pPr>
        <w:pStyle w:val="ListParagraph"/>
        <w:spacing w:after="0" w:line="360" w:lineRule="auto"/>
        <w:ind w:left="16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(G) = E – N + 2.</w:t>
      </w:r>
    </w:p>
    <w:p w14:paraId="6326FC4E" w14:textId="2D25F0EE" w:rsidR="00151997" w:rsidRDefault="00151997" w:rsidP="00151997">
      <w:pPr>
        <w:pStyle w:val="ListParagraph"/>
        <w:spacing w:after="0" w:line="360" w:lineRule="auto"/>
        <w:ind w:left="16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(G) = </w:t>
      </w:r>
      <w:r>
        <w:rPr>
          <w:rFonts w:ascii="Times New Roman" w:hAnsi="Times New Roman" w:cs="Times New Roman"/>
          <w:sz w:val="24"/>
          <w:szCs w:val="24"/>
        </w:rPr>
        <w:t>7</w:t>
      </w:r>
      <w:r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7</w:t>
      </w:r>
      <w:r>
        <w:rPr>
          <w:rFonts w:ascii="Times New Roman" w:hAnsi="Times New Roman" w:cs="Times New Roman"/>
          <w:sz w:val="24"/>
          <w:szCs w:val="24"/>
        </w:rPr>
        <w:t xml:space="preserve"> + 2 = </w:t>
      </w:r>
      <w:r>
        <w:rPr>
          <w:rFonts w:ascii="Times New Roman" w:hAnsi="Times New Roman" w:cs="Times New Roman"/>
          <w:sz w:val="24"/>
          <w:szCs w:val="24"/>
        </w:rPr>
        <w:t>2</w:t>
      </w:r>
    </w:p>
    <w:p w14:paraId="69AA315F" w14:textId="77777777" w:rsidR="00151997" w:rsidRDefault="00151997" w:rsidP="00151997">
      <w:pPr>
        <w:pStyle w:val="ListParagraph"/>
        <w:numPr>
          <w:ilvl w:val="1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edicate node dengan </w:t>
      </w:r>
      <w:proofErr w:type="spellStart"/>
      <w:r>
        <w:rPr>
          <w:rFonts w:ascii="Times New Roman" w:hAnsi="Times New Roman" w:cs="Times New Roman"/>
          <w:sz w:val="24"/>
          <w:szCs w:val="24"/>
        </w:rPr>
        <w:t>rumus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4134FF13" w14:textId="77777777" w:rsidR="00151997" w:rsidRDefault="00151997" w:rsidP="00151997">
      <w:pPr>
        <w:pStyle w:val="ListParagraph"/>
        <w:spacing w:after="0" w:line="360" w:lineRule="auto"/>
        <w:ind w:left="16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(G) = P +1.</w:t>
      </w:r>
    </w:p>
    <w:p w14:paraId="292A5585" w14:textId="77777777" w:rsidR="00151997" w:rsidRDefault="00151997" w:rsidP="00151997">
      <w:pPr>
        <w:pStyle w:val="ListParagraph"/>
        <w:spacing w:after="0" w:line="360" w:lineRule="auto"/>
        <w:ind w:left="16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(G) = 2 + 1 = 3.</w:t>
      </w:r>
    </w:p>
    <w:p w14:paraId="581F8C15" w14:textId="77777777" w:rsidR="00151997" w:rsidRDefault="00151997" w:rsidP="00151997">
      <w:pPr>
        <w:pStyle w:val="ListParagraph"/>
        <w:spacing w:after="0"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ru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ur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i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uatu </w:t>
      </w:r>
      <w:proofErr w:type="spellStart"/>
      <w:r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asis </w:t>
      </w:r>
      <w:r w:rsidRPr="00704868">
        <w:rPr>
          <w:rFonts w:ascii="Times New Roman" w:hAnsi="Times New Roman" w:cs="Times New Roman"/>
          <w:i/>
          <w:iCs/>
          <w:sz w:val="24"/>
          <w:szCs w:val="24"/>
        </w:rPr>
        <w:t>flow graph:</w:t>
      </w:r>
    </w:p>
    <w:p w14:paraId="4D4DE762" w14:textId="345FDF33" w:rsidR="00151997" w:rsidRDefault="00151997" w:rsidP="00151997">
      <w:pPr>
        <w:pStyle w:val="ListParagraph"/>
        <w:spacing w:after="0"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Jalur 1: 1 – 2 – 3 – </w:t>
      </w:r>
      <w:r w:rsidR="0096340F"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 xml:space="preserve"> – </w:t>
      </w:r>
      <w:r w:rsidR="0096340F">
        <w:rPr>
          <w:rFonts w:ascii="Times New Roman" w:hAnsi="Times New Roman" w:cs="Times New Roman"/>
          <w:sz w:val="24"/>
          <w:szCs w:val="24"/>
        </w:rPr>
        <w:t>6 – 7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40B267B4" w14:textId="222F87F2" w:rsidR="00151997" w:rsidRDefault="00151997" w:rsidP="00151997">
      <w:pPr>
        <w:pStyle w:val="ListParagraph"/>
        <w:spacing w:after="0"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Jalur 2: 1 – 2 – 3 – 4 – </w:t>
      </w:r>
      <w:r w:rsidR="0096340F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– </w:t>
      </w:r>
      <w:r w:rsidR="0096340F"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 – </w:t>
      </w:r>
      <w:r w:rsidR="0096340F"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 xml:space="preserve"> – </w:t>
      </w:r>
      <w:r w:rsidR="0096340F">
        <w:rPr>
          <w:rFonts w:ascii="Times New Roman" w:hAnsi="Times New Roman" w:cs="Times New Roman"/>
          <w:sz w:val="24"/>
          <w:szCs w:val="24"/>
        </w:rPr>
        <w:t>6 – 7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E17F197" w14:textId="76375379" w:rsidR="00151997" w:rsidRDefault="00151997" w:rsidP="00151997">
      <w:pPr>
        <w:pStyle w:val="ListParagraph"/>
        <w:spacing w:after="0" w:line="360" w:lineRule="auto"/>
        <w:ind w:left="916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lur 3: 1 – 2 – 3 – 4</w:t>
      </w:r>
      <w:r w:rsidR="0096340F">
        <w:rPr>
          <w:rFonts w:ascii="Times New Roman" w:hAnsi="Times New Roman" w:cs="Times New Roman"/>
          <w:sz w:val="24"/>
          <w:szCs w:val="24"/>
        </w:rPr>
        <w:t>.</w:t>
      </w:r>
    </w:p>
    <w:p w14:paraId="11B65C95" w14:textId="438A3EAB" w:rsidR="004F22AF" w:rsidRPr="0096340F" w:rsidRDefault="004F22AF" w:rsidP="004F22AF">
      <w:pPr>
        <w:pStyle w:val="ListParagraph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95B84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495B84">
        <w:rPr>
          <w:rFonts w:ascii="Times New Roman" w:hAnsi="Times New Roman" w:cs="Times New Roman"/>
          <w:sz w:val="24"/>
          <w:szCs w:val="24"/>
        </w:rPr>
        <w:t xml:space="preserve"> </w:t>
      </w:r>
      <w:r w:rsidRPr="00495B84">
        <w:rPr>
          <w:rFonts w:ascii="Times New Roman" w:hAnsi="Times New Roman" w:cs="Times New Roman"/>
          <w:i/>
          <w:iCs/>
          <w:sz w:val="24"/>
          <w:szCs w:val="24"/>
        </w:rPr>
        <w:t>basi</w:t>
      </w:r>
      <w:r>
        <w:rPr>
          <w:rFonts w:ascii="Times New Roman" w:hAnsi="Times New Roman" w:cs="Times New Roman"/>
          <w:i/>
          <w:iCs/>
          <w:sz w:val="24"/>
          <w:szCs w:val="24"/>
        </w:rPr>
        <w:t>c</w:t>
      </w:r>
      <w:r w:rsidRPr="00495B84">
        <w:rPr>
          <w:rFonts w:ascii="Times New Roman" w:hAnsi="Times New Roman" w:cs="Times New Roman"/>
          <w:i/>
          <w:iCs/>
          <w:sz w:val="24"/>
          <w:szCs w:val="24"/>
        </w:rPr>
        <w:t xml:space="preserve"> path</w:t>
      </w:r>
    </w:p>
    <w:p w14:paraId="0DC0BC20" w14:textId="46A1E6A8" w:rsidR="00BF5508" w:rsidRPr="00BF5508" w:rsidRDefault="00BF5508" w:rsidP="00BF5508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BF550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BF550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5. </w:t>
      </w:r>
      <w:r w:rsidRPr="00BF550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BF550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5. \* ARABIC </w:instrText>
      </w:r>
      <w:r w:rsidRPr="00BF550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BF550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</w:t>
      </w:r>
      <w:r w:rsidRPr="00BF550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BF550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BF550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Pengujian</w:t>
      </w:r>
      <w:proofErr w:type="spellEnd"/>
      <w:r w:rsidRPr="00BF550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basic path</w:t>
      </w:r>
    </w:p>
    <w:tbl>
      <w:tblPr>
        <w:tblW w:w="7938" w:type="dxa"/>
        <w:tblInd w:w="-5" w:type="dxa"/>
        <w:tblLook w:val="04A0" w:firstRow="1" w:lastRow="0" w:firstColumn="1" w:lastColumn="0" w:noHBand="0" w:noVBand="1"/>
      </w:tblPr>
      <w:tblGrid>
        <w:gridCol w:w="851"/>
        <w:gridCol w:w="2172"/>
        <w:gridCol w:w="2647"/>
        <w:gridCol w:w="2268"/>
      </w:tblGrid>
      <w:tr w:rsidR="0096340F" w:rsidRPr="00495B84" w14:paraId="375492F5" w14:textId="77777777" w:rsidTr="00DE53C8">
        <w:trPr>
          <w:trHeight w:val="418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ACC6EE" w14:textId="77777777" w:rsidR="0096340F" w:rsidRPr="00495B84" w:rsidRDefault="0096340F" w:rsidP="00DE53C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id-ID" w:eastAsia="id-ID"/>
              </w:rPr>
            </w:pPr>
            <w:r w:rsidRPr="00495B8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id-ID" w:eastAsia="id-ID"/>
              </w:rPr>
              <w:t>jalur</w:t>
            </w:r>
          </w:p>
        </w:tc>
        <w:tc>
          <w:tcPr>
            <w:tcW w:w="21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5873B9" w14:textId="77777777" w:rsidR="0096340F" w:rsidRPr="00495B84" w:rsidRDefault="0096340F" w:rsidP="00DE53C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id-ID" w:eastAsia="id-ID"/>
              </w:rPr>
            </w:pPr>
            <w:r w:rsidRPr="00495B8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id-ID" w:eastAsia="id-ID"/>
              </w:rPr>
              <w:t>Input</w:t>
            </w:r>
          </w:p>
        </w:tc>
        <w:tc>
          <w:tcPr>
            <w:tcW w:w="26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5C632F" w14:textId="77777777" w:rsidR="0096340F" w:rsidRPr="00495B84" w:rsidRDefault="0096340F" w:rsidP="00DE53C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id-ID" w:eastAsia="id-ID"/>
              </w:rPr>
            </w:pPr>
            <w:r w:rsidRPr="00495B8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id-ID" w:eastAsia="id-ID"/>
              </w:rPr>
              <w:t>proses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560042" w14:textId="77777777" w:rsidR="0096340F" w:rsidRPr="00495B84" w:rsidRDefault="0096340F" w:rsidP="00DE53C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id-ID" w:eastAsia="id-ID"/>
              </w:rPr>
            </w:pPr>
            <w:r w:rsidRPr="00495B84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id-ID" w:eastAsia="id-ID"/>
              </w:rPr>
              <w:t>keterangan</w:t>
            </w:r>
          </w:p>
        </w:tc>
      </w:tr>
      <w:tr w:rsidR="0096340F" w:rsidRPr="00495B84" w14:paraId="22C5AD16" w14:textId="77777777" w:rsidTr="00DE53C8">
        <w:trPr>
          <w:trHeight w:val="620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969692" w14:textId="77777777" w:rsidR="0096340F" w:rsidRPr="00495B84" w:rsidRDefault="0096340F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495B84"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  <w:t>1</w:t>
            </w:r>
          </w:p>
        </w:tc>
        <w:tc>
          <w:tcPr>
            <w:tcW w:w="2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1B4984" w14:textId="464AE9F1" w:rsidR="0096340F" w:rsidRPr="0096340F" w:rsidRDefault="0096340F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Masu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data d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submit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E004B2" w14:textId="1DBA93F5" w:rsidR="0096340F" w:rsidRPr="0096340F" w:rsidRDefault="0096340F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Sistem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me</w:t>
            </w:r>
            <w:r w:rsidR="009B2D33"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ngambil</w:t>
            </w:r>
            <w:proofErr w:type="spellEnd"/>
            <w:r w:rsidR="009B2D33"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data, data valid dan data </w:t>
            </w:r>
            <w:proofErr w:type="spellStart"/>
            <w:r w:rsidR="009B2D33"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tersimpan</w:t>
            </w:r>
            <w:proofErr w:type="spellEnd"/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212643" w14:textId="3278C9E2" w:rsidR="0096340F" w:rsidRPr="009B2D33" w:rsidRDefault="009B2D3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Proses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tamba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deng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validas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sukses</w:t>
            </w:r>
            <w:proofErr w:type="spellEnd"/>
          </w:p>
        </w:tc>
      </w:tr>
      <w:tr w:rsidR="0096340F" w:rsidRPr="00495B84" w14:paraId="4B55EBF4" w14:textId="77777777" w:rsidTr="00DE53C8">
        <w:trPr>
          <w:trHeight w:val="1240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8DE92E" w14:textId="77777777" w:rsidR="0096340F" w:rsidRPr="00495B84" w:rsidRDefault="0096340F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495B84"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  <w:t>2</w:t>
            </w:r>
          </w:p>
        </w:tc>
        <w:tc>
          <w:tcPr>
            <w:tcW w:w="2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7486E" w14:textId="554525CA" w:rsidR="0096340F" w:rsidRPr="00495B84" w:rsidRDefault="009B2D3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Masu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data d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submit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E258B7" w14:textId="46FB804D" w:rsidR="0096340F" w:rsidRPr="00495B84" w:rsidRDefault="009B2D3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Sistem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mengambil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data, data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invalid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d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mengulang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lag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memasu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data,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lalu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data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terimpan</w:t>
            </w:r>
            <w:proofErr w:type="spellEnd"/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21328" w14:textId="690C02C7" w:rsidR="0096340F" w:rsidRPr="009B2D33" w:rsidRDefault="009B2D3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Prosses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tamba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deng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validas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error d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mengulang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lagi</w:t>
            </w:r>
            <w:proofErr w:type="spellEnd"/>
          </w:p>
        </w:tc>
      </w:tr>
      <w:tr w:rsidR="0096340F" w:rsidRPr="00495B84" w14:paraId="18C91407" w14:textId="77777777" w:rsidTr="00DE53C8">
        <w:trPr>
          <w:trHeight w:val="1240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9C463" w14:textId="77777777" w:rsidR="0096340F" w:rsidRPr="00495B84" w:rsidRDefault="0096340F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 w:rsidRPr="00495B84"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  <w:t>3</w:t>
            </w:r>
          </w:p>
        </w:tc>
        <w:tc>
          <w:tcPr>
            <w:tcW w:w="2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FCE26" w14:textId="58480E64" w:rsidR="0096340F" w:rsidRPr="00495B84" w:rsidRDefault="009B2D3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Masu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data d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submit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946CE3" w14:textId="2B5F025C" w:rsidR="0096340F" w:rsidRPr="00495B84" w:rsidRDefault="009B2D3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Sistem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mengambil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data, data invalid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21F538" w14:textId="46B3769C" w:rsidR="0096340F" w:rsidRPr="00495B84" w:rsidRDefault="009B2D3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 w:eastAsia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Prosses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tamba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deng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validas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error</w:t>
            </w:r>
          </w:p>
        </w:tc>
      </w:tr>
    </w:tbl>
    <w:p w14:paraId="29930DC0" w14:textId="77777777" w:rsidR="0096340F" w:rsidRPr="00495B84" w:rsidRDefault="0096340F" w:rsidP="0096340F">
      <w:pPr>
        <w:pStyle w:val="ListParagraph"/>
        <w:spacing w:after="0" w:line="360" w:lineRule="auto"/>
        <w:ind w:left="916"/>
        <w:jc w:val="both"/>
        <w:rPr>
          <w:rFonts w:ascii="Times New Roman" w:hAnsi="Times New Roman" w:cs="Times New Roman"/>
          <w:sz w:val="24"/>
          <w:szCs w:val="24"/>
        </w:rPr>
      </w:pPr>
    </w:p>
    <w:p w14:paraId="34B2AE22" w14:textId="45292839" w:rsidR="00791593" w:rsidRDefault="00791593" w:rsidP="00791593">
      <w:pPr>
        <w:pStyle w:val="Heading3"/>
        <w:ind w:left="993" w:hanging="633"/>
      </w:pPr>
      <w:proofErr w:type="spellStart"/>
      <w:r>
        <w:t>Pengujian</w:t>
      </w:r>
      <w:proofErr w:type="spellEnd"/>
      <w:r>
        <w:t xml:space="preserve"> </w:t>
      </w:r>
      <w:proofErr w:type="spellStart"/>
      <w:r>
        <w:t>blackbox</w:t>
      </w:r>
      <w:proofErr w:type="spellEnd"/>
    </w:p>
    <w:p w14:paraId="28F32D60" w14:textId="0B33E21B" w:rsidR="004F22AF" w:rsidRDefault="004F22AF" w:rsidP="004F22AF">
      <w:pPr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bookmarkStart w:id="0" w:name="_Hlk57667819"/>
      <w:r w:rsidRPr="00047EB2">
        <w:rPr>
          <w:rFonts w:ascii="Times New Roman" w:hAnsi="Times New Roman" w:cs="Times New Roman"/>
          <w:i/>
          <w:iCs/>
          <w:sz w:val="24"/>
          <w:szCs w:val="24"/>
        </w:rPr>
        <w:t>Black box testing</w:t>
      </w:r>
      <w:r w:rsidRPr="00047EB2">
        <w:rPr>
          <w:rFonts w:ascii="Times New Roman" w:hAnsi="Times New Roman" w:cs="Times New Roman"/>
          <w:sz w:val="24"/>
          <w:szCs w:val="24"/>
        </w:rPr>
        <w:t xml:space="preserve">, dilakukan </w:t>
      </w:r>
      <w:proofErr w:type="spellStart"/>
      <w:r w:rsidRPr="00047EB2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047E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47EB2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047EB2">
        <w:rPr>
          <w:rFonts w:ascii="Times New Roman" w:hAnsi="Times New Roman" w:cs="Times New Roman"/>
          <w:sz w:val="24"/>
          <w:szCs w:val="24"/>
        </w:rPr>
        <w:t xml:space="preserve"> detail </w:t>
      </w:r>
      <w:proofErr w:type="spellStart"/>
      <w:r w:rsidRPr="00047EB2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047EB2">
        <w:rPr>
          <w:rFonts w:ascii="Times New Roman" w:hAnsi="Times New Roman" w:cs="Times New Roman"/>
          <w:sz w:val="24"/>
          <w:szCs w:val="24"/>
        </w:rPr>
        <w:t xml:space="preserve"> internal dari sistem </w:t>
      </w:r>
      <w:proofErr w:type="spellStart"/>
      <w:r w:rsidRPr="00047EB2"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 w:rsidRPr="00047EB2">
        <w:rPr>
          <w:rFonts w:ascii="Times New Roman" w:hAnsi="Times New Roman" w:cs="Times New Roman"/>
          <w:sz w:val="24"/>
          <w:szCs w:val="24"/>
        </w:rPr>
        <w:t xml:space="preserve"> yang di test. Juga di </w:t>
      </w:r>
      <w:proofErr w:type="spellStart"/>
      <w:r w:rsidRPr="00047EB2">
        <w:rPr>
          <w:rFonts w:ascii="Times New Roman" w:hAnsi="Times New Roman" w:cs="Times New Roman"/>
          <w:sz w:val="24"/>
          <w:szCs w:val="24"/>
        </w:rPr>
        <w:t>sebut</w:t>
      </w:r>
      <w:proofErr w:type="spellEnd"/>
      <w:r w:rsidRPr="00047EB2">
        <w:rPr>
          <w:rFonts w:ascii="Times New Roman" w:hAnsi="Times New Roman" w:cs="Times New Roman"/>
          <w:sz w:val="24"/>
          <w:szCs w:val="24"/>
        </w:rPr>
        <w:t xml:space="preserve"> sebagai</w:t>
      </w:r>
      <w:r w:rsidRPr="00047EB2">
        <w:rPr>
          <w:rFonts w:ascii="Times New Roman" w:hAnsi="Times New Roman" w:cs="Times New Roman"/>
          <w:i/>
          <w:iCs/>
          <w:sz w:val="24"/>
          <w:szCs w:val="24"/>
        </w:rPr>
        <w:t xml:space="preserve"> behavior testing, specification-based testing, input / output testing </w:t>
      </w:r>
      <w:proofErr w:type="spellStart"/>
      <w:r w:rsidRPr="00047EB2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047EB2">
        <w:rPr>
          <w:rFonts w:ascii="Times New Roman" w:hAnsi="Times New Roman" w:cs="Times New Roman"/>
          <w:i/>
          <w:iCs/>
          <w:sz w:val="24"/>
          <w:szCs w:val="24"/>
        </w:rPr>
        <w:t xml:space="preserve"> functional testing</w:t>
      </w:r>
      <w:r>
        <w:rPr>
          <w:rFonts w:ascii="Times New Roman" w:hAnsi="Times New Roman" w:cs="Times New Roman"/>
          <w:i/>
          <w:iCs/>
          <w:sz w:val="24"/>
          <w:szCs w:val="24"/>
        </w:rPr>
        <w:t>.</w:t>
      </w:r>
    </w:p>
    <w:p w14:paraId="739C6F60" w14:textId="77777777" w:rsidR="00BF5508" w:rsidRDefault="00BF550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075E6C5" w14:textId="2E00E6A1" w:rsidR="004F22AF" w:rsidRDefault="004F22AF" w:rsidP="002133E3">
      <w:pPr>
        <w:pStyle w:val="ListParagraph"/>
        <w:numPr>
          <w:ilvl w:val="6"/>
          <w:numId w:val="1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133E3">
        <w:rPr>
          <w:rFonts w:ascii="Times New Roman" w:hAnsi="Times New Roman" w:cs="Times New Roman"/>
          <w:sz w:val="24"/>
          <w:szCs w:val="24"/>
        </w:rPr>
        <w:lastRenderedPageBreak/>
        <w:t>Pengujian</w:t>
      </w:r>
      <w:proofErr w:type="spellEnd"/>
      <w:r w:rsidRPr="002133E3">
        <w:rPr>
          <w:rFonts w:ascii="Times New Roman" w:hAnsi="Times New Roman" w:cs="Times New Roman"/>
          <w:sz w:val="24"/>
          <w:szCs w:val="24"/>
        </w:rPr>
        <w:t xml:space="preserve"> login</w:t>
      </w:r>
    </w:p>
    <w:p w14:paraId="0A2B340D" w14:textId="1D320206" w:rsidR="002133E3" w:rsidRPr="002133E3" w:rsidRDefault="002133E3" w:rsidP="002133E3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5. </w:t>
      </w:r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5. \* ARABIC </w:instrText>
      </w:r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BF550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3</w:t>
      </w:r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pengujian</w:t>
      </w:r>
      <w:proofErr w:type="spellEnd"/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login</w:t>
      </w:r>
    </w:p>
    <w:tbl>
      <w:tblPr>
        <w:tblW w:w="7933" w:type="dxa"/>
        <w:tblLook w:val="04A0" w:firstRow="1" w:lastRow="0" w:firstColumn="1" w:lastColumn="0" w:noHBand="0" w:noVBand="1"/>
      </w:tblPr>
      <w:tblGrid>
        <w:gridCol w:w="1413"/>
        <w:gridCol w:w="1559"/>
        <w:gridCol w:w="1688"/>
        <w:gridCol w:w="1843"/>
        <w:gridCol w:w="1430"/>
      </w:tblGrid>
      <w:tr w:rsidR="002133E3" w:rsidRPr="00125388" w14:paraId="6AD35D04" w14:textId="77777777" w:rsidTr="002133E3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bottom"/>
            <w:hideMark/>
          </w:tcPr>
          <w:p w14:paraId="7186973A" w14:textId="77777777" w:rsidR="002133E3" w:rsidRPr="00B7519B" w:rsidRDefault="002133E3" w:rsidP="00DE53C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Perintah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bottom"/>
            <w:hideMark/>
          </w:tcPr>
          <w:p w14:paraId="536473B2" w14:textId="77777777" w:rsidR="002133E3" w:rsidRPr="00B7519B" w:rsidRDefault="002133E3" w:rsidP="00DE53C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Aksi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</w:tcPr>
          <w:p w14:paraId="4FB75598" w14:textId="77777777" w:rsidR="002133E3" w:rsidRPr="00E86EA6" w:rsidRDefault="002133E3" w:rsidP="00DE53C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 xml:space="preserve">Hasil yang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>diharapkan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bottom"/>
            <w:hideMark/>
          </w:tcPr>
          <w:p w14:paraId="475B9191" w14:textId="77777777" w:rsidR="002133E3" w:rsidRPr="00E86EA6" w:rsidRDefault="002133E3" w:rsidP="00DE53C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Hasil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>aktual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bottom"/>
            <w:hideMark/>
          </w:tcPr>
          <w:p w14:paraId="1EEC505A" w14:textId="77777777" w:rsidR="002133E3" w:rsidRPr="00B7519B" w:rsidRDefault="002133E3" w:rsidP="00DE53C8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Keterangan</w:t>
            </w:r>
          </w:p>
        </w:tc>
      </w:tr>
      <w:tr w:rsidR="002133E3" w:rsidRPr="00125388" w14:paraId="4649DF61" w14:textId="77777777" w:rsidTr="002133E3">
        <w:trPr>
          <w:trHeight w:val="29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A457DE" w14:textId="26646011" w:rsidR="002133E3" w:rsidRP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Masuk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ke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dalam sistem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CBAB67" w14:textId="68568E7D" w:rsidR="002133E3" w:rsidRPr="00453ED9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 w:rsidRPr="0012538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asukan</w:t>
            </w:r>
            <w:proofErr w:type="spellEnd"/>
            <w:r w:rsidRPr="0012538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username</w:t>
            </w:r>
            <w:r w:rsidRPr="0012538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n password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07B5A65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Akan </w:t>
            </w:r>
            <w:r w:rsidRPr="0012538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Masuk </w:t>
            </w:r>
            <w:proofErr w:type="spellStart"/>
            <w:r w:rsidRPr="0012538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e</w:t>
            </w:r>
            <w:proofErr w:type="spellEnd"/>
            <w:r w:rsidRPr="0012538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sistem </w:t>
            </w:r>
            <w:proofErr w:type="spellStart"/>
            <w:r w:rsidRPr="0012538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  <w:r w:rsidRPr="0012538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level </w:t>
            </w:r>
            <w:proofErr w:type="spellStart"/>
            <w:r w:rsidRPr="0012538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pengguna</w:t>
            </w:r>
            <w:proofErr w:type="spellEnd"/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47B592" w14:textId="77777777" w:rsidR="002133E3" w:rsidRPr="00453ED9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Masuk </w:t>
            </w:r>
            <w:proofErr w:type="spellStart"/>
            <w:r w:rsidRPr="0012538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e</w:t>
            </w:r>
            <w:proofErr w:type="spellEnd"/>
            <w:r w:rsidRPr="0012538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sistem </w:t>
            </w:r>
            <w:proofErr w:type="spellStart"/>
            <w:r w:rsidRPr="0012538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  <w:r w:rsidRPr="0012538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level </w:t>
            </w:r>
            <w:proofErr w:type="spellStart"/>
            <w:r w:rsidRPr="0012538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pengguna</w:t>
            </w:r>
            <w:proofErr w:type="spellEnd"/>
          </w:p>
        </w:tc>
        <w:tc>
          <w:tcPr>
            <w:tcW w:w="1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D9CED" w14:textId="77777777" w:rsidR="002133E3" w:rsidRPr="00125388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</w:tbl>
    <w:p w14:paraId="711817EE" w14:textId="53699B41" w:rsidR="002133E3" w:rsidRDefault="002133E3">
      <w:pPr>
        <w:rPr>
          <w:rFonts w:ascii="Times New Roman" w:hAnsi="Times New Roman" w:cs="Times New Roman"/>
          <w:sz w:val="24"/>
          <w:szCs w:val="24"/>
        </w:rPr>
      </w:pPr>
    </w:p>
    <w:p w14:paraId="6737E340" w14:textId="0FECFA5E" w:rsidR="004F22AF" w:rsidRDefault="008265B7" w:rsidP="002133E3">
      <w:pPr>
        <w:pStyle w:val="ListParagraph"/>
        <w:numPr>
          <w:ilvl w:val="6"/>
          <w:numId w:val="1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133E3">
        <w:rPr>
          <w:rFonts w:ascii="Times New Roman" w:hAnsi="Times New Roman" w:cs="Times New Roman"/>
          <w:sz w:val="24"/>
          <w:szCs w:val="24"/>
        </w:rPr>
        <w:t>P</w:t>
      </w:r>
      <w:r w:rsidR="004F22AF" w:rsidRPr="002133E3">
        <w:rPr>
          <w:rFonts w:ascii="Times New Roman" w:hAnsi="Times New Roman" w:cs="Times New Roman"/>
          <w:sz w:val="24"/>
          <w:szCs w:val="24"/>
        </w:rPr>
        <w:t>engujian</w:t>
      </w:r>
      <w:proofErr w:type="spellEnd"/>
      <w:r w:rsidRPr="002133E3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2133E3">
        <w:rPr>
          <w:rFonts w:ascii="Times New Roman" w:hAnsi="Times New Roman" w:cs="Times New Roman"/>
          <w:sz w:val="24"/>
          <w:szCs w:val="24"/>
        </w:rPr>
        <w:t>kategori</w:t>
      </w:r>
      <w:proofErr w:type="spellEnd"/>
    </w:p>
    <w:p w14:paraId="4C043A38" w14:textId="148F1B78" w:rsidR="002133E3" w:rsidRPr="002133E3" w:rsidRDefault="002133E3" w:rsidP="002133E3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5. </w:t>
      </w:r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5. \* ARABIC </w:instrText>
      </w:r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BF550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4</w:t>
      </w:r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Pengujian</w:t>
      </w:r>
      <w:proofErr w:type="spellEnd"/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menu </w:t>
      </w:r>
      <w:proofErr w:type="spellStart"/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kategori</w:t>
      </w:r>
      <w:proofErr w:type="spellEnd"/>
    </w:p>
    <w:tbl>
      <w:tblPr>
        <w:tblW w:w="7933" w:type="dxa"/>
        <w:tblLook w:val="04A0" w:firstRow="1" w:lastRow="0" w:firstColumn="1" w:lastColumn="0" w:noHBand="0" w:noVBand="1"/>
      </w:tblPr>
      <w:tblGrid>
        <w:gridCol w:w="1413"/>
        <w:gridCol w:w="1559"/>
        <w:gridCol w:w="1688"/>
        <w:gridCol w:w="1843"/>
        <w:gridCol w:w="1430"/>
      </w:tblGrid>
      <w:tr w:rsidR="002133E3" w:rsidRPr="00125388" w14:paraId="142FFC21" w14:textId="77777777" w:rsidTr="002133E3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277AC143" w14:textId="77777777" w:rsidR="002133E3" w:rsidRPr="00B7519B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Perintah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2B54FAE3" w14:textId="77777777" w:rsidR="002133E3" w:rsidRPr="00B7519B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Aksi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</w:tcPr>
          <w:p w14:paraId="76299E3E" w14:textId="77777777" w:rsidR="002133E3" w:rsidRPr="00E86EA6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 xml:space="preserve">Hasil yang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>diharapkan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  <w:hideMark/>
          </w:tcPr>
          <w:p w14:paraId="35A8B12D" w14:textId="77777777" w:rsidR="002133E3" w:rsidRPr="00E86EA6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Hasil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>aktual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23A1E08B" w14:textId="77777777" w:rsidR="002133E3" w:rsidRPr="00B7519B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Keterangan</w:t>
            </w:r>
          </w:p>
        </w:tc>
      </w:tr>
      <w:tr w:rsidR="002133E3" w:rsidRPr="00125388" w14:paraId="5625E91C" w14:textId="77777777" w:rsidTr="002133E3">
        <w:trPr>
          <w:trHeight w:val="29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E84A58" w14:textId="7DFF598C" w:rsidR="002133E3" w:rsidRPr="00453ED9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Menu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ategori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78C8F7" w14:textId="19F3BF1B" w:rsidR="002133E3" w:rsidRPr="00453ED9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enu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ategori</w:t>
            </w:r>
            <w:proofErr w:type="spellEnd"/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29201" w14:textId="234A9269" w:rsidR="002133E3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Ak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lam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ategori</w:t>
            </w:r>
            <w:proofErr w:type="spellEnd"/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682E3F" w14:textId="724EF3B3" w:rsidR="002133E3" w:rsidRPr="00453ED9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lam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ategori</w:t>
            </w:r>
            <w:proofErr w:type="spellEnd"/>
          </w:p>
        </w:tc>
        <w:tc>
          <w:tcPr>
            <w:tcW w:w="1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C2E05C" w14:textId="77777777" w:rsidR="002133E3" w:rsidRPr="00125388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  <w:tr w:rsidR="002133E3" w:rsidRPr="00125388" w14:paraId="30FB3DC6" w14:textId="77777777" w:rsidTr="002133E3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6CC026" w14:textId="59E81F66" w:rsidR="002133E3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ba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1437A3" w14:textId="5A1BEF9E" w:rsidR="002133E3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asu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ta d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submit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A74D26" w14:textId="1F6898D4" w:rsidR="002133E3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pes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ukse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simapn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751B2" w14:textId="3DB11361" w:rsidR="002133E3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pes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ukse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simpan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15D78F" w14:textId="77777777" w:rsidR="002133E3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  <w:tr w:rsidR="002133E3" w:rsidRPr="00125388" w14:paraId="7D8B01AB" w14:textId="77777777" w:rsidTr="002133E3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DB0F1" w14:textId="4D413685" w:rsidR="002133E3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pu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9E97D" w14:textId="77777777" w:rsidR="002133E3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pus</w:t>
            </w:r>
            <w:proofErr w:type="spellEnd"/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7F3561" w14:textId="77777777" w:rsidR="002133E3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Ak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aler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FA354" w14:textId="77777777" w:rsidR="002133E3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alert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hapus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99A63C" w14:textId="77777777" w:rsidR="002133E3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  <w:tr w:rsidR="002133E3" w:rsidRPr="00125388" w14:paraId="350969A2" w14:textId="77777777" w:rsidTr="002133E3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CBEDF6" w14:textId="7EBEDA5B" w:rsidR="002133E3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Ubah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74E57D" w14:textId="27C9C681" w:rsidR="002133E3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ubah</w:t>
            </w:r>
            <w:proofErr w:type="spellEnd"/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94AE32" w14:textId="76D9FCAC" w:rsidR="002133E3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odal form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EBA06F" w14:textId="5A5F8BFB" w:rsidR="002133E3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odal form</w:t>
            </w:r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76AE4D" w14:textId="77777777" w:rsidR="002133E3" w:rsidRDefault="002133E3" w:rsidP="002133E3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</w:tbl>
    <w:p w14:paraId="114D9449" w14:textId="77777777" w:rsidR="002133E3" w:rsidRPr="002133E3" w:rsidRDefault="002133E3" w:rsidP="002133E3">
      <w:pPr>
        <w:pStyle w:val="ListParagraph"/>
        <w:spacing w:after="0"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</w:p>
    <w:p w14:paraId="65B81197" w14:textId="77777777" w:rsidR="00BF5508" w:rsidRDefault="00BF550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8BD539D" w14:textId="1575DD50" w:rsidR="008265B7" w:rsidRDefault="008265B7" w:rsidP="002133E3">
      <w:pPr>
        <w:pStyle w:val="ListParagraph"/>
        <w:numPr>
          <w:ilvl w:val="6"/>
          <w:numId w:val="1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133E3">
        <w:rPr>
          <w:rFonts w:ascii="Times New Roman" w:hAnsi="Times New Roman" w:cs="Times New Roman"/>
          <w:sz w:val="24"/>
          <w:szCs w:val="24"/>
        </w:rPr>
        <w:lastRenderedPageBreak/>
        <w:t>Pengujian</w:t>
      </w:r>
      <w:proofErr w:type="spellEnd"/>
      <w:r w:rsidRPr="002133E3">
        <w:rPr>
          <w:rFonts w:ascii="Times New Roman" w:hAnsi="Times New Roman" w:cs="Times New Roman"/>
          <w:sz w:val="24"/>
          <w:szCs w:val="24"/>
        </w:rPr>
        <w:t xml:space="preserve"> menu produk</w:t>
      </w:r>
    </w:p>
    <w:p w14:paraId="6184B129" w14:textId="65B62408" w:rsidR="002133E3" w:rsidRPr="002133E3" w:rsidRDefault="002133E3" w:rsidP="002133E3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5. </w:t>
      </w:r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5. \* ARABIC </w:instrText>
      </w:r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BF550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5</w:t>
      </w:r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Pengujian</w:t>
      </w:r>
      <w:proofErr w:type="spellEnd"/>
      <w:r w:rsidRPr="002133E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menu produk</w:t>
      </w:r>
    </w:p>
    <w:tbl>
      <w:tblPr>
        <w:tblW w:w="7933" w:type="dxa"/>
        <w:tblLook w:val="04A0" w:firstRow="1" w:lastRow="0" w:firstColumn="1" w:lastColumn="0" w:noHBand="0" w:noVBand="1"/>
      </w:tblPr>
      <w:tblGrid>
        <w:gridCol w:w="1413"/>
        <w:gridCol w:w="1559"/>
        <w:gridCol w:w="1688"/>
        <w:gridCol w:w="1843"/>
        <w:gridCol w:w="1430"/>
      </w:tblGrid>
      <w:tr w:rsidR="002133E3" w:rsidRPr="00125388" w14:paraId="0706796D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012FC50F" w14:textId="77777777" w:rsidR="002133E3" w:rsidRPr="00B7519B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Perintah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20A7928A" w14:textId="77777777" w:rsidR="002133E3" w:rsidRPr="00B7519B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Aksi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</w:tcPr>
          <w:p w14:paraId="57AD738D" w14:textId="77777777" w:rsidR="002133E3" w:rsidRPr="00E86EA6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 xml:space="preserve">Hasil yang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>diharapkan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  <w:hideMark/>
          </w:tcPr>
          <w:p w14:paraId="3436CF23" w14:textId="77777777" w:rsidR="002133E3" w:rsidRPr="00E86EA6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Hasil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>aktual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35B54AE1" w14:textId="77777777" w:rsidR="002133E3" w:rsidRPr="00B7519B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Keterangan</w:t>
            </w:r>
          </w:p>
        </w:tc>
      </w:tr>
      <w:tr w:rsidR="002133E3" w:rsidRPr="00125388" w14:paraId="15931DC0" w14:textId="77777777" w:rsidTr="00DE53C8">
        <w:trPr>
          <w:trHeight w:val="29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6CFC5A" w14:textId="2BD99AB2" w:rsidR="002133E3" w:rsidRPr="00453ED9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Menu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produk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19D38C" w14:textId="486F378E" w:rsidR="002133E3" w:rsidRPr="00453ED9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enu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produk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D58D4F" w14:textId="347D00A8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Ak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lam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produk</w:t>
            </w: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9AD54F" w14:textId="58EFAFC9" w:rsidR="002133E3" w:rsidRPr="00453ED9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lam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produk</w:t>
            </w:r>
          </w:p>
        </w:tc>
        <w:tc>
          <w:tcPr>
            <w:tcW w:w="1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F607B9" w14:textId="77777777" w:rsidR="002133E3" w:rsidRPr="00125388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  <w:tr w:rsidR="002133E3" w:rsidRPr="00125388" w14:paraId="0F8696AC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9048C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ba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6058BB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asu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ta d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submit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838F105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pes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ukse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simapn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834D05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pes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ukse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simpan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2E8A90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  <w:tr w:rsidR="002133E3" w:rsidRPr="00125388" w14:paraId="51671991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F0E97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pu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EF82FC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pus</w:t>
            </w:r>
            <w:proofErr w:type="spellEnd"/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80C602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Ak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aler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8E0A3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alert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hapus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0EC9F9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  <w:tr w:rsidR="002133E3" w:rsidRPr="00125388" w14:paraId="2D9B0A14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4CADC8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Ubah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B3D741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ubah</w:t>
            </w:r>
            <w:proofErr w:type="spellEnd"/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55AD5B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odal form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E8669B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odal form</w:t>
            </w:r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B52D63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</w:tbl>
    <w:p w14:paraId="02AE3EA3" w14:textId="77777777" w:rsidR="002133E3" w:rsidRPr="002133E3" w:rsidRDefault="002133E3" w:rsidP="002133E3">
      <w:pPr>
        <w:pStyle w:val="ListParagraph"/>
        <w:spacing w:after="0"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</w:p>
    <w:p w14:paraId="111A2FBC" w14:textId="3C33B04D" w:rsidR="008265B7" w:rsidRDefault="008265B7" w:rsidP="002133E3">
      <w:pPr>
        <w:pStyle w:val="ListParagraph"/>
        <w:numPr>
          <w:ilvl w:val="6"/>
          <w:numId w:val="1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133E3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2133E3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2133E3">
        <w:rPr>
          <w:rFonts w:ascii="Times New Roman" w:hAnsi="Times New Roman" w:cs="Times New Roman"/>
          <w:sz w:val="24"/>
          <w:szCs w:val="24"/>
        </w:rPr>
        <w:t>barang</w:t>
      </w:r>
      <w:proofErr w:type="spellEnd"/>
    </w:p>
    <w:p w14:paraId="66479958" w14:textId="7262EAE3" w:rsidR="00853FD5" w:rsidRPr="00853FD5" w:rsidRDefault="00853FD5" w:rsidP="00853FD5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5. </w:t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5. \* ARABIC </w:instrText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BF550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6</w:t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Pengujian</w:t>
      </w:r>
      <w:proofErr w:type="spellEnd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menu </w:t>
      </w:r>
      <w:proofErr w:type="spellStart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barang</w:t>
      </w:r>
      <w:proofErr w:type="spellEnd"/>
    </w:p>
    <w:tbl>
      <w:tblPr>
        <w:tblW w:w="7933" w:type="dxa"/>
        <w:tblLook w:val="04A0" w:firstRow="1" w:lastRow="0" w:firstColumn="1" w:lastColumn="0" w:noHBand="0" w:noVBand="1"/>
      </w:tblPr>
      <w:tblGrid>
        <w:gridCol w:w="1413"/>
        <w:gridCol w:w="1559"/>
        <w:gridCol w:w="1688"/>
        <w:gridCol w:w="1843"/>
        <w:gridCol w:w="1430"/>
      </w:tblGrid>
      <w:tr w:rsidR="002133E3" w:rsidRPr="00125388" w14:paraId="095D21C0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45968F68" w14:textId="77777777" w:rsidR="002133E3" w:rsidRPr="00B7519B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Perintah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3C0873EE" w14:textId="77777777" w:rsidR="002133E3" w:rsidRPr="00B7519B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Aksi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</w:tcPr>
          <w:p w14:paraId="2B544190" w14:textId="77777777" w:rsidR="002133E3" w:rsidRPr="00E86EA6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 xml:space="preserve">Hasil yang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>diharapkan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  <w:hideMark/>
          </w:tcPr>
          <w:p w14:paraId="5A63EB75" w14:textId="77777777" w:rsidR="002133E3" w:rsidRPr="00E86EA6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Hasil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>aktual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464CBF8B" w14:textId="77777777" w:rsidR="002133E3" w:rsidRPr="00B7519B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Keterangan</w:t>
            </w:r>
          </w:p>
        </w:tc>
      </w:tr>
      <w:tr w:rsidR="002133E3" w:rsidRPr="00125388" w14:paraId="086DFB79" w14:textId="77777777" w:rsidTr="00DE53C8">
        <w:trPr>
          <w:trHeight w:val="29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46597" w14:textId="2CE35BBC" w:rsidR="002133E3" w:rsidRPr="00453ED9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Menu </w:t>
            </w:r>
            <w:proofErr w:type="spellStart"/>
            <w:r w:rsidR="002B6E3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barang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1A3D74" w14:textId="178B811F" w:rsidR="002133E3" w:rsidRPr="00453ED9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enu </w:t>
            </w:r>
            <w:proofErr w:type="spellStart"/>
            <w:r w:rsidR="002B6E3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barang</w:t>
            </w:r>
            <w:proofErr w:type="spellEnd"/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B45EAF" w14:textId="3F426EB3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Ak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lam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 w:rsidR="002B6E3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barang</w:t>
            </w:r>
            <w:proofErr w:type="spellEnd"/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14DB8" w14:textId="2594C3C7" w:rsidR="002133E3" w:rsidRPr="00453ED9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lam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 w:rsidR="002B6E3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barang</w:t>
            </w:r>
            <w:proofErr w:type="spellEnd"/>
          </w:p>
        </w:tc>
        <w:tc>
          <w:tcPr>
            <w:tcW w:w="1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2F6621" w14:textId="77777777" w:rsidR="002133E3" w:rsidRPr="00125388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</w:tbl>
    <w:p w14:paraId="6187AB4A" w14:textId="79CC57F9" w:rsidR="00BF5508" w:rsidRDefault="00BF5508"/>
    <w:p w14:paraId="2F57EC2F" w14:textId="77777777" w:rsidR="00BF5508" w:rsidRDefault="00BF5508">
      <w:r>
        <w:br w:type="page"/>
      </w:r>
    </w:p>
    <w:p w14:paraId="5B0CA34F" w14:textId="0D8089BB" w:rsidR="00BF5508" w:rsidRPr="00853FD5" w:rsidRDefault="00BF5508" w:rsidP="00BF5508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lastRenderedPageBreak/>
        <w:t>Tabel</w:t>
      </w:r>
      <w:proofErr w:type="spellEnd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5.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6</w:t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Pengujian</w:t>
      </w:r>
      <w:proofErr w:type="spellEnd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menu </w:t>
      </w:r>
      <w:proofErr w:type="spellStart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barang</w:t>
      </w:r>
      <w:proofErr w:type="spellEnd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lanjutan</w:t>
      </w:r>
      <w:proofErr w:type="spellEnd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)</w:t>
      </w:r>
    </w:p>
    <w:tbl>
      <w:tblPr>
        <w:tblW w:w="7933" w:type="dxa"/>
        <w:tblLook w:val="04A0" w:firstRow="1" w:lastRow="0" w:firstColumn="1" w:lastColumn="0" w:noHBand="0" w:noVBand="1"/>
      </w:tblPr>
      <w:tblGrid>
        <w:gridCol w:w="1413"/>
        <w:gridCol w:w="1559"/>
        <w:gridCol w:w="1688"/>
        <w:gridCol w:w="1843"/>
        <w:gridCol w:w="1430"/>
      </w:tblGrid>
      <w:tr w:rsidR="00BF5508" w:rsidRPr="00125388" w14:paraId="46F9C3E9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0EE1FE8B" w14:textId="77777777" w:rsidR="00BF5508" w:rsidRPr="00B7519B" w:rsidRDefault="00BF5508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Perintah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0EEEE31B" w14:textId="77777777" w:rsidR="00BF5508" w:rsidRPr="00B7519B" w:rsidRDefault="00BF5508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Aksi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</w:tcPr>
          <w:p w14:paraId="7D8B36A8" w14:textId="77777777" w:rsidR="00BF5508" w:rsidRPr="00E86EA6" w:rsidRDefault="00BF5508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 xml:space="preserve">Hasil yang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>diharapkan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  <w:hideMark/>
          </w:tcPr>
          <w:p w14:paraId="60BCBF8B" w14:textId="77777777" w:rsidR="00BF5508" w:rsidRPr="00E86EA6" w:rsidRDefault="00BF5508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Hasil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>aktual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440D22B8" w14:textId="77777777" w:rsidR="00BF5508" w:rsidRPr="00B7519B" w:rsidRDefault="00BF5508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Keterangan</w:t>
            </w:r>
          </w:p>
        </w:tc>
      </w:tr>
      <w:tr w:rsidR="002133E3" w:rsidRPr="00125388" w14:paraId="40AB33B5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55119E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ba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91D13D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asu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ta d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submit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514C7F0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pes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ukse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simapn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46ED32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pes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ukse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simpan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067B0C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  <w:tr w:rsidR="002133E3" w:rsidRPr="00125388" w14:paraId="6E7C419D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EB7103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pu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5B33CB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pus</w:t>
            </w:r>
            <w:proofErr w:type="spellEnd"/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DEB2F6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Ak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aler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846B65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alert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hapus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18EE57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  <w:tr w:rsidR="002133E3" w:rsidRPr="00125388" w14:paraId="649AD0E9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EE2537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Ubah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167F3A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ubah</w:t>
            </w:r>
            <w:proofErr w:type="spellEnd"/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1BC284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odal form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0211C0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odal form</w:t>
            </w:r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6FDDBF" w14:textId="77777777" w:rsidR="002133E3" w:rsidRDefault="002133E3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</w:tbl>
    <w:p w14:paraId="25FF4AD2" w14:textId="77777777" w:rsidR="002133E3" w:rsidRPr="002133E3" w:rsidRDefault="002133E3" w:rsidP="002133E3">
      <w:pPr>
        <w:pStyle w:val="ListParagraph"/>
        <w:spacing w:after="0"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</w:p>
    <w:p w14:paraId="76EF644F" w14:textId="4A733431" w:rsidR="008265B7" w:rsidRDefault="008265B7" w:rsidP="002133E3">
      <w:pPr>
        <w:pStyle w:val="ListParagraph"/>
        <w:numPr>
          <w:ilvl w:val="6"/>
          <w:numId w:val="1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133E3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2133E3">
        <w:rPr>
          <w:rFonts w:ascii="Times New Roman" w:hAnsi="Times New Roman" w:cs="Times New Roman"/>
          <w:sz w:val="24"/>
          <w:szCs w:val="24"/>
        </w:rPr>
        <w:t xml:space="preserve"> menu audit</w:t>
      </w:r>
    </w:p>
    <w:p w14:paraId="15411FB9" w14:textId="5C104B19" w:rsidR="00853FD5" w:rsidRPr="00853FD5" w:rsidRDefault="00853FD5" w:rsidP="00853FD5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5. </w:t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5. \* ARABIC </w:instrText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BF550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7</w:t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Pengujian</w:t>
      </w:r>
      <w:proofErr w:type="spellEnd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menu audit</w:t>
      </w:r>
    </w:p>
    <w:tbl>
      <w:tblPr>
        <w:tblW w:w="7933" w:type="dxa"/>
        <w:tblLook w:val="04A0" w:firstRow="1" w:lastRow="0" w:firstColumn="1" w:lastColumn="0" w:noHBand="0" w:noVBand="1"/>
      </w:tblPr>
      <w:tblGrid>
        <w:gridCol w:w="1413"/>
        <w:gridCol w:w="1559"/>
        <w:gridCol w:w="1688"/>
        <w:gridCol w:w="1843"/>
        <w:gridCol w:w="1430"/>
      </w:tblGrid>
      <w:tr w:rsidR="00853FD5" w:rsidRPr="00125388" w14:paraId="71EDC91E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54F2E04E" w14:textId="77777777" w:rsidR="00853FD5" w:rsidRPr="00B7519B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Perintah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0493E742" w14:textId="77777777" w:rsidR="00853FD5" w:rsidRPr="00B7519B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Aksi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</w:tcPr>
          <w:p w14:paraId="391B7710" w14:textId="77777777" w:rsidR="00853FD5" w:rsidRPr="00E86EA6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 xml:space="preserve">Hasil yang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>diharapkan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  <w:hideMark/>
          </w:tcPr>
          <w:p w14:paraId="6DB38178" w14:textId="77777777" w:rsidR="00853FD5" w:rsidRPr="00E86EA6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Hasil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>aktual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1A7ABE93" w14:textId="77777777" w:rsidR="00853FD5" w:rsidRPr="00B7519B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Keterangan</w:t>
            </w:r>
          </w:p>
        </w:tc>
      </w:tr>
      <w:tr w:rsidR="00853FD5" w:rsidRPr="00125388" w14:paraId="5E9C67AB" w14:textId="77777777" w:rsidTr="00DE53C8">
        <w:trPr>
          <w:trHeight w:val="29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497B2F" w14:textId="45DB0FA3" w:rsidR="00853FD5" w:rsidRPr="00453ED9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Menu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audit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079A83" w14:textId="62755297" w:rsidR="00853FD5" w:rsidRPr="00453ED9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enu audit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EBF3E4D" w14:textId="562FC26E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Ak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lam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audit</w:t>
            </w: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C5D7FB" w14:textId="79E02C04" w:rsidR="00853FD5" w:rsidRPr="00453ED9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lam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audit</w:t>
            </w:r>
          </w:p>
        </w:tc>
        <w:tc>
          <w:tcPr>
            <w:tcW w:w="1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FB8EA7" w14:textId="77777777" w:rsidR="00853FD5" w:rsidRPr="00125388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  <w:tr w:rsidR="00853FD5" w:rsidRPr="00125388" w14:paraId="00E19C5D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420482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ba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B3AC98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asu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ta d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submit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F113FE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pes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ukse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simapn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98C9C4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pes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ukse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simpan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163E1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  <w:tr w:rsidR="00853FD5" w:rsidRPr="00125388" w14:paraId="4BB7B680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38454B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pu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C74037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pus</w:t>
            </w:r>
            <w:proofErr w:type="spellEnd"/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5F7477B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Ak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aler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E4128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alert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hapus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965E98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  <w:tr w:rsidR="00853FD5" w:rsidRPr="00125388" w14:paraId="0062C6A8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118B3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Ubah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7D80D1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ubah</w:t>
            </w:r>
            <w:proofErr w:type="spellEnd"/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C39A15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odal form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FAEE65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odal form</w:t>
            </w:r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987F92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</w:tbl>
    <w:p w14:paraId="40A62573" w14:textId="77777777" w:rsidR="00853FD5" w:rsidRPr="002133E3" w:rsidRDefault="00853FD5" w:rsidP="00853FD5">
      <w:pPr>
        <w:pStyle w:val="ListParagraph"/>
        <w:spacing w:after="0"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</w:p>
    <w:p w14:paraId="452036AC" w14:textId="0E134B25" w:rsidR="008265B7" w:rsidRDefault="008265B7" w:rsidP="002133E3">
      <w:pPr>
        <w:pStyle w:val="ListParagraph"/>
        <w:numPr>
          <w:ilvl w:val="6"/>
          <w:numId w:val="1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133E3">
        <w:rPr>
          <w:rFonts w:ascii="Times New Roman" w:hAnsi="Times New Roman" w:cs="Times New Roman"/>
          <w:sz w:val="24"/>
          <w:szCs w:val="24"/>
        </w:rPr>
        <w:lastRenderedPageBreak/>
        <w:t>Pengujian</w:t>
      </w:r>
      <w:proofErr w:type="spellEnd"/>
      <w:r w:rsidRPr="002133E3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2133E3">
        <w:rPr>
          <w:rFonts w:ascii="Times New Roman" w:hAnsi="Times New Roman" w:cs="Times New Roman"/>
          <w:sz w:val="24"/>
          <w:szCs w:val="24"/>
        </w:rPr>
        <w:t>stockin</w:t>
      </w:r>
      <w:proofErr w:type="spellEnd"/>
    </w:p>
    <w:p w14:paraId="4F5FAAD6" w14:textId="0CC6E2EB" w:rsidR="00853FD5" w:rsidRPr="00853FD5" w:rsidRDefault="00853FD5" w:rsidP="00853FD5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5. </w:t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5. \* ARABIC </w:instrText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BF550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8</w:t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Pengujian</w:t>
      </w:r>
      <w:proofErr w:type="spellEnd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menu </w:t>
      </w:r>
      <w:proofErr w:type="spellStart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tockin</w:t>
      </w:r>
      <w:proofErr w:type="spellEnd"/>
    </w:p>
    <w:tbl>
      <w:tblPr>
        <w:tblW w:w="7933" w:type="dxa"/>
        <w:tblLook w:val="04A0" w:firstRow="1" w:lastRow="0" w:firstColumn="1" w:lastColumn="0" w:noHBand="0" w:noVBand="1"/>
      </w:tblPr>
      <w:tblGrid>
        <w:gridCol w:w="1413"/>
        <w:gridCol w:w="1559"/>
        <w:gridCol w:w="1688"/>
        <w:gridCol w:w="1843"/>
        <w:gridCol w:w="1430"/>
      </w:tblGrid>
      <w:tr w:rsidR="00853FD5" w:rsidRPr="00125388" w14:paraId="76EF85C3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10F1E05A" w14:textId="77777777" w:rsidR="00853FD5" w:rsidRPr="00B7519B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Perintah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2A388E60" w14:textId="77777777" w:rsidR="00853FD5" w:rsidRPr="00B7519B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Aksi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</w:tcPr>
          <w:p w14:paraId="56BABCC2" w14:textId="77777777" w:rsidR="00853FD5" w:rsidRPr="00E86EA6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 xml:space="preserve">Hasil yang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>diharapkan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  <w:hideMark/>
          </w:tcPr>
          <w:p w14:paraId="54E84E0B" w14:textId="77777777" w:rsidR="00853FD5" w:rsidRPr="00E86EA6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Hasil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>aktual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6F06E797" w14:textId="77777777" w:rsidR="00853FD5" w:rsidRPr="00B7519B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Keterangan</w:t>
            </w:r>
          </w:p>
        </w:tc>
      </w:tr>
      <w:tr w:rsidR="00853FD5" w:rsidRPr="00125388" w14:paraId="0F06F304" w14:textId="77777777" w:rsidTr="00DE53C8">
        <w:trPr>
          <w:trHeight w:val="29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EB780F" w14:textId="622CC0CB" w:rsidR="00853FD5" w:rsidRPr="00453ED9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Menu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tock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69B8C8" w14:textId="14945529" w:rsidR="00853FD5" w:rsidRPr="00453ED9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enu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tockin</w:t>
            </w:r>
            <w:proofErr w:type="spellEnd"/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E2A89F" w14:textId="5291AAD0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Ak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lam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tockin</w:t>
            </w:r>
            <w:proofErr w:type="spellEnd"/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6BBF0A" w14:textId="3998967E" w:rsidR="00853FD5" w:rsidRPr="00453ED9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lam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tockin</w:t>
            </w:r>
            <w:proofErr w:type="spellEnd"/>
          </w:p>
        </w:tc>
        <w:tc>
          <w:tcPr>
            <w:tcW w:w="1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8CD653" w14:textId="77777777" w:rsidR="00853FD5" w:rsidRPr="00125388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  <w:tr w:rsidR="00853FD5" w:rsidRPr="00125388" w14:paraId="4A451BCE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A59129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ba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BE87EC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asu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ta d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submit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711ACA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pes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ukse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simapn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1D77BF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pes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ukse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simpan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87B55A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  <w:tr w:rsidR="00853FD5" w:rsidRPr="00125388" w14:paraId="4BC3D752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488D12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pu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8C035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pus</w:t>
            </w:r>
            <w:proofErr w:type="spellEnd"/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D294D5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Ak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aler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A498A8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alert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hapus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812060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  <w:tr w:rsidR="00853FD5" w:rsidRPr="00125388" w14:paraId="16853B00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283377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Ubah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4B2B6E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ubah</w:t>
            </w:r>
            <w:proofErr w:type="spellEnd"/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CDF493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odal form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2C8E89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odal form</w:t>
            </w:r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4DD28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</w:tbl>
    <w:p w14:paraId="15367348" w14:textId="77777777" w:rsidR="00853FD5" w:rsidRPr="002133E3" w:rsidRDefault="00853FD5" w:rsidP="00853FD5">
      <w:pPr>
        <w:pStyle w:val="ListParagraph"/>
        <w:spacing w:after="0"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</w:p>
    <w:p w14:paraId="2FF331FF" w14:textId="17F1FA49" w:rsidR="008265B7" w:rsidRDefault="008265B7" w:rsidP="002133E3">
      <w:pPr>
        <w:pStyle w:val="ListParagraph"/>
        <w:numPr>
          <w:ilvl w:val="6"/>
          <w:numId w:val="1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133E3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2133E3">
        <w:rPr>
          <w:rFonts w:ascii="Times New Roman" w:hAnsi="Times New Roman" w:cs="Times New Roman"/>
          <w:sz w:val="24"/>
          <w:szCs w:val="24"/>
        </w:rPr>
        <w:t xml:space="preserve"> menu distributor</w:t>
      </w:r>
    </w:p>
    <w:p w14:paraId="0C2D8ABA" w14:textId="7D080798" w:rsidR="00853FD5" w:rsidRPr="00853FD5" w:rsidRDefault="00853FD5" w:rsidP="00853FD5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5. </w:t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5. \* ARABIC </w:instrText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BF550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9</w:t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Pengujian</w:t>
      </w:r>
      <w:proofErr w:type="spellEnd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menu distributor</w:t>
      </w:r>
    </w:p>
    <w:tbl>
      <w:tblPr>
        <w:tblW w:w="7933" w:type="dxa"/>
        <w:tblLook w:val="04A0" w:firstRow="1" w:lastRow="0" w:firstColumn="1" w:lastColumn="0" w:noHBand="0" w:noVBand="1"/>
      </w:tblPr>
      <w:tblGrid>
        <w:gridCol w:w="1413"/>
        <w:gridCol w:w="1559"/>
        <w:gridCol w:w="1688"/>
        <w:gridCol w:w="1843"/>
        <w:gridCol w:w="1430"/>
      </w:tblGrid>
      <w:tr w:rsidR="00853FD5" w:rsidRPr="00125388" w14:paraId="58E3AF7F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058C5212" w14:textId="77777777" w:rsidR="00853FD5" w:rsidRPr="00B7519B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Perintah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73351D0E" w14:textId="77777777" w:rsidR="00853FD5" w:rsidRPr="00B7519B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Aksi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</w:tcPr>
          <w:p w14:paraId="57A89BD8" w14:textId="77777777" w:rsidR="00853FD5" w:rsidRPr="00E86EA6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 xml:space="preserve">Hasil yang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>diharapkan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  <w:hideMark/>
          </w:tcPr>
          <w:p w14:paraId="7A6F8DC0" w14:textId="77777777" w:rsidR="00853FD5" w:rsidRPr="00E86EA6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Hasil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>aktual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249DE840" w14:textId="77777777" w:rsidR="00853FD5" w:rsidRPr="00B7519B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Keterangan</w:t>
            </w:r>
          </w:p>
        </w:tc>
      </w:tr>
      <w:tr w:rsidR="00853FD5" w:rsidRPr="00125388" w14:paraId="53089797" w14:textId="77777777" w:rsidTr="00DE53C8">
        <w:trPr>
          <w:trHeight w:val="29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D08995" w14:textId="6554A758" w:rsidR="00853FD5" w:rsidRPr="00453ED9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Menu </w:t>
            </w:r>
            <w:r w:rsidRPr="002133E3">
              <w:rPr>
                <w:rFonts w:ascii="Times New Roman" w:hAnsi="Times New Roman" w:cs="Times New Roman"/>
                <w:sz w:val="24"/>
                <w:szCs w:val="24"/>
              </w:rPr>
              <w:t>distributor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3AE8EE" w14:textId="7920B636" w:rsidR="00853FD5" w:rsidRPr="00453ED9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enu </w:t>
            </w:r>
            <w:r w:rsidRPr="002133E3">
              <w:rPr>
                <w:rFonts w:ascii="Times New Roman" w:hAnsi="Times New Roman" w:cs="Times New Roman"/>
                <w:sz w:val="24"/>
                <w:szCs w:val="24"/>
              </w:rPr>
              <w:t>distributor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06B718" w14:textId="1F0482C3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Ak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lam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r w:rsidRPr="002133E3">
              <w:rPr>
                <w:rFonts w:ascii="Times New Roman" w:hAnsi="Times New Roman" w:cs="Times New Roman"/>
                <w:sz w:val="24"/>
                <w:szCs w:val="24"/>
              </w:rPr>
              <w:t>distributor</w:t>
            </w: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AAFC3E" w14:textId="6094AF70" w:rsidR="00853FD5" w:rsidRPr="00453ED9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lam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r w:rsidRPr="002133E3">
              <w:rPr>
                <w:rFonts w:ascii="Times New Roman" w:hAnsi="Times New Roman" w:cs="Times New Roman"/>
                <w:sz w:val="24"/>
                <w:szCs w:val="24"/>
              </w:rPr>
              <w:t>distributor</w:t>
            </w:r>
          </w:p>
        </w:tc>
        <w:tc>
          <w:tcPr>
            <w:tcW w:w="1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9BBF59" w14:textId="77777777" w:rsidR="00853FD5" w:rsidRPr="00125388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</w:tbl>
    <w:p w14:paraId="348DBE85" w14:textId="7047F792" w:rsidR="00AF6745" w:rsidRDefault="00AF6745"/>
    <w:p w14:paraId="13F191C1" w14:textId="77777777" w:rsidR="00AF6745" w:rsidRDefault="00AF6745">
      <w:r>
        <w:br w:type="page"/>
      </w:r>
    </w:p>
    <w:p w14:paraId="35715A60" w14:textId="201B6114" w:rsidR="00AF6745" w:rsidRPr="00853FD5" w:rsidRDefault="00AF6745" w:rsidP="00AF6745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lastRenderedPageBreak/>
        <w:t>Tabel</w:t>
      </w:r>
      <w:proofErr w:type="spellEnd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5.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9</w:t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Pengujian</w:t>
      </w:r>
      <w:proofErr w:type="spellEnd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menu distributor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lanjutan</w:t>
      </w:r>
      <w:proofErr w:type="spellEnd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)</w:t>
      </w:r>
    </w:p>
    <w:tbl>
      <w:tblPr>
        <w:tblW w:w="7933" w:type="dxa"/>
        <w:tblLook w:val="04A0" w:firstRow="1" w:lastRow="0" w:firstColumn="1" w:lastColumn="0" w:noHBand="0" w:noVBand="1"/>
      </w:tblPr>
      <w:tblGrid>
        <w:gridCol w:w="1413"/>
        <w:gridCol w:w="1559"/>
        <w:gridCol w:w="1688"/>
        <w:gridCol w:w="1843"/>
        <w:gridCol w:w="1430"/>
      </w:tblGrid>
      <w:tr w:rsidR="00AF6745" w:rsidRPr="00125388" w14:paraId="077E2F49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58A4F6BB" w14:textId="77777777" w:rsidR="00AF6745" w:rsidRPr="00B7519B" w:rsidRDefault="00AF674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Perintah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4B9A4650" w14:textId="77777777" w:rsidR="00AF6745" w:rsidRPr="00B7519B" w:rsidRDefault="00AF674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Aksi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</w:tcPr>
          <w:p w14:paraId="788857DB" w14:textId="77777777" w:rsidR="00AF6745" w:rsidRPr="00E86EA6" w:rsidRDefault="00AF674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 xml:space="preserve">Hasil yang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>diharapkan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  <w:hideMark/>
          </w:tcPr>
          <w:p w14:paraId="219F62DF" w14:textId="77777777" w:rsidR="00AF6745" w:rsidRPr="00E86EA6" w:rsidRDefault="00AF674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Hasil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>aktual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7AA0D7A8" w14:textId="77777777" w:rsidR="00AF6745" w:rsidRPr="00B7519B" w:rsidRDefault="00AF674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Keterangan</w:t>
            </w:r>
          </w:p>
        </w:tc>
      </w:tr>
      <w:tr w:rsidR="00853FD5" w:rsidRPr="00125388" w14:paraId="1127DA8D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AC6908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ba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45FDF8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asu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ta d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submit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82CF76C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pes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ukse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simapn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1CCC78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pes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ukse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simpan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DCD016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  <w:tr w:rsidR="00853FD5" w:rsidRPr="00125388" w14:paraId="7AEFD669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F80D24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pu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1D0795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pus</w:t>
            </w:r>
            <w:proofErr w:type="spellEnd"/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B88903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Ak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aler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6D2688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alert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hapus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6C25B8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  <w:tr w:rsidR="00853FD5" w:rsidRPr="00125388" w14:paraId="150CE6BA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0180CA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Ubah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B6AEF4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ubah</w:t>
            </w:r>
            <w:proofErr w:type="spellEnd"/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62C438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odal form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0E82AA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odal form</w:t>
            </w:r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B7AA4C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</w:tbl>
    <w:p w14:paraId="391B79E4" w14:textId="77777777" w:rsidR="00853FD5" w:rsidRPr="00853FD5" w:rsidRDefault="00853FD5" w:rsidP="00853FD5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6047307" w14:textId="314DD06F" w:rsidR="008265B7" w:rsidRDefault="00853FD5" w:rsidP="002133E3">
      <w:pPr>
        <w:pStyle w:val="ListParagraph"/>
        <w:numPr>
          <w:ilvl w:val="6"/>
          <w:numId w:val="1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8265B7" w:rsidRPr="002133E3">
        <w:rPr>
          <w:rFonts w:ascii="Times New Roman" w:hAnsi="Times New Roman" w:cs="Times New Roman"/>
          <w:sz w:val="24"/>
          <w:szCs w:val="24"/>
        </w:rPr>
        <w:t xml:space="preserve"> menu user</w:t>
      </w:r>
    </w:p>
    <w:p w14:paraId="318E3FC0" w14:textId="656F21A3" w:rsidR="00853FD5" w:rsidRPr="00853FD5" w:rsidRDefault="00853FD5" w:rsidP="00853FD5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5. </w:t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5. \* ARABIC </w:instrText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BF550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0</w:t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Pengujian</w:t>
      </w:r>
      <w:proofErr w:type="spellEnd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menu user</w:t>
      </w:r>
    </w:p>
    <w:tbl>
      <w:tblPr>
        <w:tblW w:w="7933" w:type="dxa"/>
        <w:tblLook w:val="04A0" w:firstRow="1" w:lastRow="0" w:firstColumn="1" w:lastColumn="0" w:noHBand="0" w:noVBand="1"/>
      </w:tblPr>
      <w:tblGrid>
        <w:gridCol w:w="1413"/>
        <w:gridCol w:w="1559"/>
        <w:gridCol w:w="1688"/>
        <w:gridCol w:w="1843"/>
        <w:gridCol w:w="1430"/>
      </w:tblGrid>
      <w:tr w:rsidR="00853FD5" w:rsidRPr="00125388" w14:paraId="660531AB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3DB47580" w14:textId="77777777" w:rsidR="00853FD5" w:rsidRPr="00B7519B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Perintah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4F0C7435" w14:textId="77777777" w:rsidR="00853FD5" w:rsidRPr="00B7519B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Aksi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</w:tcPr>
          <w:p w14:paraId="2BD304C0" w14:textId="77777777" w:rsidR="00853FD5" w:rsidRPr="00E86EA6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 xml:space="preserve">Hasil yang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>diharapkan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  <w:hideMark/>
          </w:tcPr>
          <w:p w14:paraId="5969F804" w14:textId="77777777" w:rsidR="00853FD5" w:rsidRPr="00E86EA6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Hasil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>aktual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515C891E" w14:textId="77777777" w:rsidR="00853FD5" w:rsidRPr="00B7519B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Keterangan</w:t>
            </w:r>
          </w:p>
        </w:tc>
      </w:tr>
      <w:tr w:rsidR="00853FD5" w:rsidRPr="00125388" w14:paraId="408978FE" w14:textId="77777777" w:rsidTr="00DE53C8">
        <w:trPr>
          <w:trHeight w:val="29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4F4AEE" w14:textId="581CAE49" w:rsidR="00853FD5" w:rsidRPr="00453ED9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Menu </w:t>
            </w:r>
            <w:r w:rsidRPr="002133E3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FA7630" w14:textId="2B5EB0EF" w:rsidR="00853FD5" w:rsidRPr="00453ED9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enu </w:t>
            </w:r>
            <w:r w:rsidRPr="002133E3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94CE4E" w14:textId="7A2A3F7F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Ak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lam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r w:rsidRPr="002133E3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BB4906" w14:textId="2048B90D" w:rsidR="00853FD5" w:rsidRPr="00453ED9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lam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  <w:tc>
          <w:tcPr>
            <w:tcW w:w="1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ED37FB" w14:textId="77777777" w:rsidR="00853FD5" w:rsidRPr="00125388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  <w:tr w:rsidR="00853FD5" w:rsidRPr="00125388" w14:paraId="682A3957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F375D2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ba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FBF96B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asu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ta d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submit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F9C48B9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pes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ukse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simapn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9ECCA7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pes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ukse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simpan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1E0ECA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  <w:tr w:rsidR="00853FD5" w:rsidRPr="00125388" w14:paraId="2742D34F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E6B644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pu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EB2B9D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pus</w:t>
            </w:r>
            <w:proofErr w:type="spellEnd"/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7F508DE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Ak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aler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61F687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alert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hapus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3B76A0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  <w:tr w:rsidR="00853FD5" w:rsidRPr="00125388" w14:paraId="6E541E2C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148DA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Ubah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44B427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ubah</w:t>
            </w:r>
            <w:proofErr w:type="spellEnd"/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3C017A8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odal form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58598D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odal form</w:t>
            </w:r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70680A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</w:tbl>
    <w:p w14:paraId="51A79A2E" w14:textId="77777777" w:rsidR="00853FD5" w:rsidRPr="00853FD5" w:rsidRDefault="00853FD5" w:rsidP="00853FD5">
      <w:pPr>
        <w:spacing w:after="0" w:line="360" w:lineRule="auto"/>
        <w:ind w:left="633"/>
        <w:jc w:val="both"/>
        <w:rPr>
          <w:rFonts w:ascii="Times New Roman" w:hAnsi="Times New Roman" w:cs="Times New Roman"/>
          <w:sz w:val="24"/>
          <w:szCs w:val="24"/>
        </w:rPr>
      </w:pPr>
    </w:p>
    <w:p w14:paraId="56F8FC48" w14:textId="176CD0EF" w:rsidR="004F22AF" w:rsidRDefault="008265B7" w:rsidP="002133E3">
      <w:pPr>
        <w:pStyle w:val="ListParagraph"/>
        <w:numPr>
          <w:ilvl w:val="6"/>
          <w:numId w:val="1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133E3">
        <w:rPr>
          <w:rFonts w:ascii="Times New Roman" w:hAnsi="Times New Roman" w:cs="Times New Roman"/>
          <w:sz w:val="24"/>
          <w:szCs w:val="24"/>
        </w:rPr>
        <w:lastRenderedPageBreak/>
        <w:t>Pengujian</w:t>
      </w:r>
      <w:proofErr w:type="spellEnd"/>
      <w:r w:rsidRPr="002133E3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2133E3">
        <w:rPr>
          <w:rFonts w:ascii="Times New Roman" w:hAnsi="Times New Roman" w:cs="Times New Roman"/>
          <w:sz w:val="24"/>
          <w:szCs w:val="24"/>
        </w:rPr>
        <w:t>transaksi</w:t>
      </w:r>
      <w:bookmarkEnd w:id="0"/>
      <w:proofErr w:type="spellEnd"/>
    </w:p>
    <w:p w14:paraId="3B1194B8" w14:textId="4971CE37" w:rsidR="00853FD5" w:rsidRPr="00853FD5" w:rsidRDefault="00853FD5" w:rsidP="00853FD5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proofErr w:type="spellStart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abel</w:t>
      </w:r>
      <w:proofErr w:type="spellEnd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5. </w:t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el_5. \* ARABIC </w:instrText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BF550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1</w:t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. </w:t>
      </w:r>
      <w:proofErr w:type="spellStart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Pengujian</w:t>
      </w:r>
      <w:proofErr w:type="spellEnd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menu </w:t>
      </w:r>
      <w:proofErr w:type="spellStart"/>
      <w:r w:rsidRPr="00853F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transaksi</w:t>
      </w:r>
      <w:proofErr w:type="spellEnd"/>
    </w:p>
    <w:tbl>
      <w:tblPr>
        <w:tblW w:w="7933" w:type="dxa"/>
        <w:tblLook w:val="04A0" w:firstRow="1" w:lastRow="0" w:firstColumn="1" w:lastColumn="0" w:noHBand="0" w:noVBand="1"/>
      </w:tblPr>
      <w:tblGrid>
        <w:gridCol w:w="1413"/>
        <w:gridCol w:w="1559"/>
        <w:gridCol w:w="1688"/>
        <w:gridCol w:w="1843"/>
        <w:gridCol w:w="1430"/>
      </w:tblGrid>
      <w:tr w:rsidR="00853FD5" w:rsidRPr="00125388" w14:paraId="70C6C454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677BF5BD" w14:textId="77777777" w:rsidR="00853FD5" w:rsidRPr="00B7519B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Perintah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198F3E96" w14:textId="77777777" w:rsidR="00853FD5" w:rsidRPr="00B7519B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Aksi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</w:tcPr>
          <w:p w14:paraId="2760BBB0" w14:textId="77777777" w:rsidR="00853FD5" w:rsidRPr="00E86EA6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 xml:space="preserve">Hasil yang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>diharapkan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E1F2"/>
            <w:vAlign w:val="center"/>
            <w:hideMark/>
          </w:tcPr>
          <w:p w14:paraId="450D1572" w14:textId="77777777" w:rsidR="00853FD5" w:rsidRPr="00E86EA6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Hasil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en-ID" w:eastAsia="id-ID"/>
              </w:rPr>
              <w:t>aktual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E1F2"/>
            <w:noWrap/>
            <w:vAlign w:val="center"/>
            <w:hideMark/>
          </w:tcPr>
          <w:p w14:paraId="21FC8D55" w14:textId="77777777" w:rsidR="00853FD5" w:rsidRPr="00B7519B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</w:pPr>
            <w:r w:rsidRPr="0012538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id-ID" w:eastAsia="id-ID"/>
              </w:rPr>
              <w:t>Keterangan</w:t>
            </w:r>
          </w:p>
        </w:tc>
      </w:tr>
      <w:tr w:rsidR="00853FD5" w:rsidRPr="00125388" w14:paraId="3B8A687A" w14:textId="77777777" w:rsidTr="00DE53C8">
        <w:trPr>
          <w:trHeight w:val="29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66AB2D" w14:textId="49E49BCA" w:rsidR="00853FD5" w:rsidRPr="00453ED9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Menu </w:t>
            </w:r>
            <w:proofErr w:type="spellStart"/>
            <w:r w:rsidRPr="002133E3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C19D1D" w14:textId="5203DE55" w:rsidR="00853FD5" w:rsidRPr="00453ED9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enu </w:t>
            </w:r>
            <w:proofErr w:type="spellStart"/>
            <w:r w:rsidRPr="002133E3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BB52B1E" w14:textId="23987A25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Ak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lam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 w:rsidRPr="002133E3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43DF9D" w14:textId="33243E25" w:rsidR="00853FD5" w:rsidRPr="00453ED9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lam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 w:rsidRPr="002133E3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  <w:tc>
          <w:tcPr>
            <w:tcW w:w="1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E648FA" w14:textId="77777777" w:rsidR="00853FD5" w:rsidRPr="00125388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  <w:tr w:rsidR="00853FD5" w:rsidRPr="00125388" w14:paraId="00ACFF64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D6D900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ba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4FB62F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asu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ta d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submit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50CF31A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pes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ukse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simapn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D717F8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pes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ukse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simpan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BF51AD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  <w:tr w:rsidR="00853FD5" w:rsidRPr="00125388" w14:paraId="6B030F59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CE52E3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pu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4E7161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hapus</w:t>
            </w:r>
            <w:proofErr w:type="spellEnd"/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604F52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Akan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alert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FA17C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alert dan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erhapus</w:t>
            </w:r>
            <w:proofErr w:type="spellEnd"/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72F3E3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  <w:tr w:rsidR="00853FD5" w:rsidRPr="00125388" w14:paraId="6224472D" w14:textId="77777777" w:rsidTr="00DE53C8">
        <w:trPr>
          <w:trHeight w:val="29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70B8E6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Ubah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723B3A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ubah</w:t>
            </w:r>
            <w:proofErr w:type="spellEnd"/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56FAAA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Tamp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odal form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DAF006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 xml:space="preserve"> modal form</w:t>
            </w:r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6ECB8" w14:textId="77777777" w:rsidR="00853FD5" w:rsidRDefault="00853FD5" w:rsidP="00DE53C8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id-ID"/>
              </w:rPr>
              <w:t>Sesuai</w:t>
            </w:r>
            <w:proofErr w:type="spellEnd"/>
          </w:p>
        </w:tc>
      </w:tr>
    </w:tbl>
    <w:p w14:paraId="44981C81" w14:textId="77777777" w:rsidR="00853FD5" w:rsidRPr="00853FD5" w:rsidRDefault="00853FD5" w:rsidP="00853FD5">
      <w:pPr>
        <w:spacing w:after="0" w:line="360" w:lineRule="auto"/>
        <w:ind w:left="633"/>
        <w:jc w:val="both"/>
        <w:rPr>
          <w:rFonts w:ascii="Times New Roman" w:hAnsi="Times New Roman" w:cs="Times New Roman"/>
          <w:sz w:val="24"/>
          <w:szCs w:val="24"/>
        </w:rPr>
      </w:pPr>
    </w:p>
    <w:sectPr w:rsidR="00853FD5" w:rsidRPr="00853FD5" w:rsidSect="005C4AE5">
      <w:pgSz w:w="12240" w:h="15840"/>
      <w:pgMar w:top="2268" w:right="1701" w:bottom="1701" w:left="226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FF13F83"/>
    <w:multiLevelType w:val="multilevel"/>
    <w:tmpl w:val="4E34B81E"/>
    <w:styleLink w:val="babv"/>
    <w:lvl w:ilvl="0">
      <w:start w:val="1"/>
      <w:numFmt w:val="decimal"/>
      <w:pStyle w:val="Heading2"/>
      <w:lvlText w:val="5.%1. "/>
      <w:lvlJc w:val="left"/>
      <w:pPr>
        <w:ind w:left="360" w:hanging="360"/>
      </w:pPr>
      <w:rPr>
        <w:rFonts w:ascii="Times New Roman" w:hAnsi="Times New Roman" w:hint="default"/>
        <w:b w:val="0"/>
        <w:sz w:val="24"/>
      </w:rPr>
    </w:lvl>
    <w:lvl w:ilvl="1">
      <w:start w:val="1"/>
      <w:numFmt w:val="decimal"/>
      <w:pStyle w:val="Heading3"/>
      <w:lvlText w:val="5.%1.%2. 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 w15:restartNumberingAfterBreak="0">
    <w:nsid w:val="49A62FDF"/>
    <w:multiLevelType w:val="hybridMultilevel"/>
    <w:tmpl w:val="E846619E"/>
    <w:lvl w:ilvl="0" w:tplc="883854D2">
      <w:start w:val="1"/>
      <w:numFmt w:val="decimal"/>
      <w:lvlText w:val="%1."/>
      <w:lvlJc w:val="left"/>
      <w:pPr>
        <w:ind w:left="916" w:hanging="360"/>
      </w:pPr>
      <w:rPr>
        <w:rFonts w:hint="default"/>
        <w:i w:val="0"/>
        <w:iCs w:val="0"/>
      </w:rPr>
    </w:lvl>
    <w:lvl w:ilvl="1" w:tplc="04210019">
      <w:start w:val="1"/>
      <w:numFmt w:val="lowerLetter"/>
      <w:lvlText w:val="%2."/>
      <w:lvlJc w:val="left"/>
      <w:pPr>
        <w:ind w:left="1636" w:hanging="360"/>
      </w:pPr>
    </w:lvl>
    <w:lvl w:ilvl="2" w:tplc="0421001B" w:tentative="1">
      <w:start w:val="1"/>
      <w:numFmt w:val="lowerRoman"/>
      <w:lvlText w:val="%3."/>
      <w:lvlJc w:val="right"/>
      <w:pPr>
        <w:ind w:left="2356" w:hanging="180"/>
      </w:pPr>
    </w:lvl>
    <w:lvl w:ilvl="3" w:tplc="0421000F" w:tentative="1">
      <w:start w:val="1"/>
      <w:numFmt w:val="decimal"/>
      <w:lvlText w:val="%4."/>
      <w:lvlJc w:val="left"/>
      <w:pPr>
        <w:ind w:left="3076" w:hanging="360"/>
      </w:pPr>
    </w:lvl>
    <w:lvl w:ilvl="4" w:tplc="04210019" w:tentative="1">
      <w:start w:val="1"/>
      <w:numFmt w:val="lowerLetter"/>
      <w:lvlText w:val="%5."/>
      <w:lvlJc w:val="left"/>
      <w:pPr>
        <w:ind w:left="3796" w:hanging="360"/>
      </w:pPr>
    </w:lvl>
    <w:lvl w:ilvl="5" w:tplc="0421001B" w:tentative="1">
      <w:start w:val="1"/>
      <w:numFmt w:val="lowerRoman"/>
      <w:lvlText w:val="%6."/>
      <w:lvlJc w:val="right"/>
      <w:pPr>
        <w:ind w:left="4516" w:hanging="180"/>
      </w:pPr>
    </w:lvl>
    <w:lvl w:ilvl="6" w:tplc="0421000F" w:tentative="1">
      <w:start w:val="1"/>
      <w:numFmt w:val="decimal"/>
      <w:lvlText w:val="%7."/>
      <w:lvlJc w:val="left"/>
      <w:pPr>
        <w:ind w:left="5236" w:hanging="360"/>
      </w:pPr>
    </w:lvl>
    <w:lvl w:ilvl="7" w:tplc="04210019" w:tentative="1">
      <w:start w:val="1"/>
      <w:numFmt w:val="lowerLetter"/>
      <w:lvlText w:val="%8."/>
      <w:lvlJc w:val="left"/>
      <w:pPr>
        <w:ind w:left="5956" w:hanging="360"/>
      </w:pPr>
    </w:lvl>
    <w:lvl w:ilvl="8" w:tplc="0421001B" w:tentative="1">
      <w:start w:val="1"/>
      <w:numFmt w:val="lowerRoman"/>
      <w:lvlText w:val="%9."/>
      <w:lvlJc w:val="right"/>
      <w:pPr>
        <w:ind w:left="6676" w:hanging="180"/>
      </w:pPr>
    </w:lvl>
  </w:abstractNum>
  <w:num w:numId="1">
    <w:abstractNumId w:val="0"/>
    <w:lvlOverride w:ilvl="0">
      <w:lvl w:ilvl="0">
        <w:start w:val="1"/>
        <w:numFmt w:val="decimal"/>
        <w:pStyle w:val="Heading2"/>
        <w:lvlText w:val="5.%1. "/>
        <w:lvlJc w:val="left"/>
        <w:pPr>
          <w:ind w:left="360" w:hanging="360"/>
        </w:pPr>
        <w:rPr>
          <w:rFonts w:ascii="Times New Roman" w:hAnsi="Times New Roman" w:hint="default"/>
          <w:b/>
          <w:bCs/>
          <w:sz w:val="24"/>
        </w:rPr>
      </w:lvl>
    </w:lvlOverride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4AE5"/>
    <w:rsid w:val="00012431"/>
    <w:rsid w:val="000743CD"/>
    <w:rsid w:val="000C3B2D"/>
    <w:rsid w:val="00141AF8"/>
    <w:rsid w:val="00151997"/>
    <w:rsid w:val="002133E3"/>
    <w:rsid w:val="002B6E36"/>
    <w:rsid w:val="00315B0F"/>
    <w:rsid w:val="00366655"/>
    <w:rsid w:val="004063F8"/>
    <w:rsid w:val="004B619D"/>
    <w:rsid w:val="004F22AF"/>
    <w:rsid w:val="00532BB9"/>
    <w:rsid w:val="005C4AE5"/>
    <w:rsid w:val="00791593"/>
    <w:rsid w:val="008265B7"/>
    <w:rsid w:val="00853FD5"/>
    <w:rsid w:val="0096340F"/>
    <w:rsid w:val="009B2D33"/>
    <w:rsid w:val="00A3077B"/>
    <w:rsid w:val="00AC1D96"/>
    <w:rsid w:val="00AF6745"/>
    <w:rsid w:val="00B3131A"/>
    <w:rsid w:val="00BA2374"/>
    <w:rsid w:val="00BF5508"/>
    <w:rsid w:val="00C02627"/>
    <w:rsid w:val="00C252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71671E"/>
  <w15:chartTrackingRefBased/>
  <w15:docId w15:val="{6E4A9893-A5D6-410E-86F8-9A098BB11C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91593"/>
    <w:pPr>
      <w:keepNext/>
      <w:keepLines/>
      <w:spacing w:before="240" w:after="0" w:line="360" w:lineRule="auto"/>
      <w:jc w:val="center"/>
      <w:outlineLvl w:val="0"/>
    </w:pPr>
    <w:rPr>
      <w:rFonts w:ascii="Times New Roman" w:eastAsiaTheme="majorEastAsia" w:hAnsi="Times New Roman" w:cstheme="majorBidi"/>
      <w:b/>
      <w:sz w:val="24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91593"/>
    <w:pPr>
      <w:keepNext/>
      <w:keepLines/>
      <w:numPr>
        <w:numId w:val="1"/>
      </w:numPr>
      <w:spacing w:before="40" w:after="0" w:line="360" w:lineRule="auto"/>
      <w:outlineLvl w:val="1"/>
    </w:pPr>
    <w:rPr>
      <w:rFonts w:ascii="Times New Roman" w:eastAsiaTheme="majorEastAsia" w:hAnsi="Times New Roman" w:cstheme="majorBidi"/>
      <w:b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91593"/>
    <w:pPr>
      <w:keepNext/>
      <w:keepLines/>
      <w:numPr>
        <w:ilvl w:val="1"/>
        <w:numId w:val="1"/>
      </w:numPr>
      <w:spacing w:before="40" w:after="0" w:line="360" w:lineRule="auto"/>
      <w:outlineLvl w:val="2"/>
    </w:pPr>
    <w:rPr>
      <w:rFonts w:ascii="Times New Roman" w:eastAsiaTheme="majorEastAsia" w:hAnsi="Times New Roman" w:cstheme="majorBidi"/>
      <w:b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babv">
    <w:name w:val="bab v"/>
    <w:uiPriority w:val="99"/>
    <w:rsid w:val="00791593"/>
    <w:pPr>
      <w:numPr>
        <w:numId w:val="2"/>
      </w:numPr>
    </w:pPr>
  </w:style>
  <w:style w:type="character" w:customStyle="1" w:styleId="Heading1Char">
    <w:name w:val="Heading 1 Char"/>
    <w:basedOn w:val="DefaultParagraphFont"/>
    <w:link w:val="Heading1"/>
    <w:uiPriority w:val="9"/>
    <w:rsid w:val="00791593"/>
    <w:rPr>
      <w:rFonts w:ascii="Times New Roman" w:eastAsiaTheme="majorEastAsia" w:hAnsi="Times New Roman" w:cstheme="majorBidi"/>
      <w:b/>
      <w:sz w:val="2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91593"/>
    <w:rPr>
      <w:rFonts w:ascii="Times New Roman" w:eastAsiaTheme="majorEastAsia" w:hAnsi="Times New Roman" w:cstheme="majorBidi"/>
      <w:b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91593"/>
    <w:rPr>
      <w:rFonts w:ascii="Times New Roman" w:eastAsiaTheme="majorEastAsia" w:hAnsi="Times New Roman" w:cstheme="majorBidi"/>
      <w:b/>
      <w:sz w:val="24"/>
      <w:szCs w:val="24"/>
    </w:rPr>
  </w:style>
  <w:style w:type="paragraph" w:styleId="ListParagraph">
    <w:name w:val="List Paragraph"/>
    <w:basedOn w:val="Normal"/>
    <w:link w:val="ListParagraphChar"/>
    <w:uiPriority w:val="34"/>
    <w:qFormat/>
    <w:rsid w:val="00AC1D96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012431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ListParagraphChar">
    <w:name w:val="List Paragraph Char"/>
    <w:link w:val="ListParagraph"/>
    <w:uiPriority w:val="34"/>
    <w:locked/>
    <w:rsid w:val="004F22A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8607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image" Target="media/image21.emf"/><Relationship Id="rId3" Type="http://schemas.openxmlformats.org/officeDocument/2006/relationships/settings" Target="settings.xml"/><Relationship Id="rId21" Type="http://schemas.openxmlformats.org/officeDocument/2006/relationships/image" Target="media/image17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20.emf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image" Target="media/image19.png"/><Relationship Id="rId28" Type="http://schemas.openxmlformats.org/officeDocument/2006/relationships/fontTable" Target="fontTable.xml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8.png"/><Relationship Id="rId27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20</Pages>
  <Words>1478</Words>
  <Characters>8425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ad nasirin</dc:creator>
  <cp:keywords/>
  <dc:description/>
  <cp:lastModifiedBy>ahmad nasirin</cp:lastModifiedBy>
  <cp:revision>14</cp:revision>
  <dcterms:created xsi:type="dcterms:W3CDTF">2022-01-09T02:47:00Z</dcterms:created>
  <dcterms:modified xsi:type="dcterms:W3CDTF">2022-02-10T16:51:00Z</dcterms:modified>
</cp:coreProperties>
</file>